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0F94AA" w14:textId="77777777" w:rsidR="00C148F3" w:rsidRPr="004856E6" w:rsidRDefault="00896E45" w:rsidP="000D7FFD">
      <w:pPr>
        <w:spacing w:before="0"/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Частное учреждение образование</w:t>
      </w:r>
    </w:p>
    <w:p w14:paraId="4DC6FFEB" w14:textId="071B571E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«Колледж бизнеса и права»</w:t>
      </w:r>
    </w:p>
    <w:p w14:paraId="6654C31F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5CCE5F04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742005B9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0B889248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1160823E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E712CD6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16D1DCF2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C15E32B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EB8A563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4CADACB8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39621FDD" w14:textId="77777777" w:rsidR="00896E45" w:rsidRPr="004856E6" w:rsidRDefault="00896E45" w:rsidP="007D77E3">
      <w:pPr>
        <w:ind w:firstLine="0"/>
        <w:rPr>
          <w:rFonts w:cs="Times New Roman"/>
          <w:szCs w:val="28"/>
        </w:rPr>
      </w:pPr>
    </w:p>
    <w:p w14:paraId="046D3C8D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6DB8A9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40293C1E" w14:textId="2AE6489A" w:rsidR="002005A4" w:rsidRDefault="007D77E3" w:rsidP="002005A4">
      <w:pPr>
        <w:jc w:val="center"/>
        <w:rPr>
          <w:rFonts w:cs="Times New Roman"/>
          <w:szCs w:val="28"/>
        </w:rPr>
      </w:pPr>
      <w:r w:rsidRPr="007D77E3">
        <w:rPr>
          <w:rFonts w:cs="Times New Roman"/>
          <w:szCs w:val="28"/>
        </w:rPr>
        <w:t>ПРОГРАММА ДЛЯ НАХОЖДЕНИЯ НАИМЕНЬШЕГО ПУТИ МЕЖДУ ЗДАНИЯМИ В ГОРОДЕ МЕТОДОМ РАСЧЕТА МИНИМАЛЬНОГО ПУТИ МЕЖДУ ВЕРШИНАМИ ГРАФА ПО АЛГОРИТМУ ДЕЙКСТРЫ И</w:t>
      </w:r>
    </w:p>
    <w:p w14:paraId="3C8A5714" w14:textId="0C4EA554" w:rsidR="00FB5C9F" w:rsidRDefault="007D77E3" w:rsidP="002005A4">
      <w:pPr>
        <w:rPr>
          <w:rFonts w:cs="Times New Roman"/>
          <w:szCs w:val="28"/>
        </w:rPr>
      </w:pPr>
      <w:r w:rsidRPr="007D77E3">
        <w:rPr>
          <w:rFonts w:cs="Times New Roman"/>
          <w:szCs w:val="28"/>
        </w:rPr>
        <w:t>ВИЗУАЛИЗАЦИЯ ПОЛУЧЕННЫХ РЕЗУЛЬТАТОВ И АЛГОРИТМА</w:t>
      </w:r>
    </w:p>
    <w:p w14:paraId="74697757" w14:textId="77777777" w:rsidR="007D77E3" w:rsidRPr="004856E6" w:rsidRDefault="007D77E3" w:rsidP="00896E45">
      <w:pPr>
        <w:jc w:val="center"/>
        <w:rPr>
          <w:rFonts w:cs="Times New Roman"/>
          <w:szCs w:val="28"/>
        </w:rPr>
      </w:pPr>
    </w:p>
    <w:p w14:paraId="223B6F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ПОЯСНИТЕЛЬНАЯ ЗАПИСКА</w:t>
      </w:r>
    </w:p>
    <w:p w14:paraId="5D3E28DA" w14:textId="77777777" w:rsidR="00FB5C9F" w:rsidRPr="004856E6" w:rsidRDefault="00FB5C9F" w:rsidP="00896E45">
      <w:pPr>
        <w:jc w:val="center"/>
        <w:rPr>
          <w:rFonts w:cs="Times New Roman"/>
          <w:szCs w:val="28"/>
        </w:rPr>
      </w:pPr>
    </w:p>
    <w:p w14:paraId="34B2114E" w14:textId="386BED42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 xml:space="preserve">к курсовому проекту по </w:t>
      </w:r>
      <w:r w:rsidR="004856E6" w:rsidRPr="004856E6">
        <w:rPr>
          <w:rFonts w:cs="Times New Roman"/>
          <w:szCs w:val="28"/>
        </w:rPr>
        <w:t>учебному предмету</w:t>
      </w:r>
    </w:p>
    <w:p w14:paraId="2E4EBC92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«Основы алгоритмизации и программирование»</w:t>
      </w:r>
    </w:p>
    <w:p w14:paraId="5C9579C9" w14:textId="77777777" w:rsidR="004856E6" w:rsidRPr="004856E6" w:rsidRDefault="004856E6" w:rsidP="00896E45">
      <w:pPr>
        <w:jc w:val="center"/>
        <w:rPr>
          <w:rFonts w:cs="Times New Roman"/>
          <w:szCs w:val="28"/>
        </w:rPr>
      </w:pPr>
    </w:p>
    <w:p w14:paraId="1DA501B6" w14:textId="5CE0AEFB" w:rsidR="00896E45" w:rsidRPr="004856E6" w:rsidRDefault="00896E45" w:rsidP="00896E45">
      <w:pPr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КП Т.</w:t>
      </w:r>
      <w:r w:rsidR="00EA32FD">
        <w:rPr>
          <w:rFonts w:cs="Times New Roman"/>
          <w:szCs w:val="28"/>
        </w:rPr>
        <w:t>197018</w:t>
      </w:r>
      <w:r w:rsidR="00266B16" w:rsidRPr="004856E6">
        <w:rPr>
          <w:rFonts w:cs="Times New Roman"/>
          <w:szCs w:val="28"/>
        </w:rPr>
        <w:t>.</w:t>
      </w:r>
      <w:r w:rsidR="004856E6" w:rsidRPr="004856E6">
        <w:rPr>
          <w:rFonts w:cs="Times New Roman"/>
          <w:szCs w:val="28"/>
        </w:rPr>
        <w:t>404</w:t>
      </w:r>
    </w:p>
    <w:p w14:paraId="5E3F6055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405F8614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2BA78801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551966ED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4A8E86C3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58D4B98F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73DF912A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62D0FFE0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6F52BE4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06A17271" w14:textId="77777777" w:rsidR="0080318A" w:rsidRPr="004856E6" w:rsidRDefault="0080318A" w:rsidP="00896E45">
      <w:pPr>
        <w:jc w:val="center"/>
        <w:rPr>
          <w:rFonts w:cs="Times New Roman"/>
          <w:szCs w:val="28"/>
        </w:rPr>
      </w:pPr>
    </w:p>
    <w:p w14:paraId="5BF994F4" w14:textId="4ACC740C" w:rsidR="00266B16" w:rsidRPr="004856E6" w:rsidRDefault="00266B16" w:rsidP="00266B16">
      <w:pPr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Руководитель проекта</w:t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="004856E6" w:rsidRPr="004856E6">
        <w:rPr>
          <w:rFonts w:cs="Times New Roman"/>
          <w:szCs w:val="28"/>
        </w:rPr>
        <w:tab/>
      </w:r>
      <w:r w:rsidRPr="004856E6">
        <w:rPr>
          <w:rFonts w:cs="Times New Roman"/>
          <w:szCs w:val="28"/>
        </w:rPr>
        <w:t>(Ю.В.</w:t>
      </w:r>
      <w:r w:rsidR="001067BC" w:rsidRPr="004856E6">
        <w:rPr>
          <w:rFonts w:cs="Times New Roman"/>
          <w:szCs w:val="28"/>
        </w:rPr>
        <w:t xml:space="preserve"> Шаляпин</w:t>
      </w:r>
      <w:r w:rsidRPr="004856E6">
        <w:rPr>
          <w:rFonts w:cs="Times New Roman"/>
          <w:szCs w:val="28"/>
        </w:rPr>
        <w:t>)</w:t>
      </w:r>
    </w:p>
    <w:p w14:paraId="10D439CC" w14:textId="77777777" w:rsidR="00266B16" w:rsidRPr="004856E6" w:rsidRDefault="00266B16" w:rsidP="001067BC">
      <w:pPr>
        <w:ind w:firstLine="0"/>
        <w:rPr>
          <w:rFonts w:cs="Times New Roman"/>
          <w:szCs w:val="28"/>
        </w:rPr>
      </w:pPr>
    </w:p>
    <w:p w14:paraId="38BA02D4" w14:textId="208CDC1C" w:rsidR="00266B16" w:rsidRPr="004856E6" w:rsidRDefault="004856E6" w:rsidP="00266B16">
      <w:pPr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Обучающийся</w:t>
      </w:r>
      <w:r w:rsidR="00A7753F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D72740" w:rsidRPr="004856E6">
        <w:rPr>
          <w:rFonts w:cs="Times New Roman"/>
          <w:szCs w:val="28"/>
        </w:rPr>
        <w:tab/>
      </w:r>
      <w:r w:rsidR="00266B16" w:rsidRPr="004856E6">
        <w:rPr>
          <w:rFonts w:cs="Times New Roman"/>
          <w:szCs w:val="28"/>
        </w:rPr>
        <w:t>(</w:t>
      </w:r>
      <w:r w:rsidR="00071F47">
        <w:rPr>
          <w:rFonts w:cs="Times New Roman"/>
          <w:szCs w:val="28"/>
        </w:rPr>
        <w:t>И</w:t>
      </w:r>
      <w:r w:rsidR="001067BC" w:rsidRPr="004856E6">
        <w:rPr>
          <w:rFonts w:cs="Times New Roman"/>
          <w:szCs w:val="28"/>
        </w:rPr>
        <w:t>.</w:t>
      </w:r>
      <w:r w:rsidR="00071F47">
        <w:rPr>
          <w:rFonts w:cs="Times New Roman"/>
          <w:szCs w:val="28"/>
        </w:rPr>
        <w:t>А</w:t>
      </w:r>
      <w:r w:rsidR="001067BC" w:rsidRPr="004856E6">
        <w:rPr>
          <w:rFonts w:cs="Times New Roman"/>
          <w:szCs w:val="28"/>
        </w:rPr>
        <w:t>.</w:t>
      </w:r>
      <w:r w:rsidR="00F0723C">
        <w:rPr>
          <w:rFonts w:cs="Times New Roman"/>
          <w:szCs w:val="28"/>
        </w:rPr>
        <w:t xml:space="preserve"> </w:t>
      </w:r>
      <w:proofErr w:type="spellStart"/>
      <w:r w:rsidR="00071F47">
        <w:rPr>
          <w:rFonts w:cs="Times New Roman"/>
          <w:szCs w:val="28"/>
        </w:rPr>
        <w:t>Неворский</w:t>
      </w:r>
      <w:proofErr w:type="spellEnd"/>
      <w:r w:rsidR="00266B16" w:rsidRPr="004856E6">
        <w:rPr>
          <w:rFonts w:cs="Times New Roman"/>
          <w:szCs w:val="28"/>
        </w:rPr>
        <w:t>)</w:t>
      </w:r>
    </w:p>
    <w:p w14:paraId="530B4FF0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74068A9E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3A00C6D6" w14:textId="77777777" w:rsidR="00896E45" w:rsidRPr="004856E6" w:rsidRDefault="00896E45" w:rsidP="00896E45">
      <w:pPr>
        <w:jc w:val="center"/>
        <w:rPr>
          <w:rFonts w:cs="Times New Roman"/>
          <w:szCs w:val="28"/>
        </w:rPr>
      </w:pPr>
    </w:p>
    <w:p w14:paraId="4AD8C7E6" w14:textId="77777777" w:rsidR="00266B16" w:rsidRPr="004856E6" w:rsidRDefault="00266B16" w:rsidP="00896E45">
      <w:pPr>
        <w:jc w:val="center"/>
        <w:rPr>
          <w:rFonts w:cs="Times New Roman"/>
          <w:szCs w:val="28"/>
        </w:rPr>
      </w:pPr>
    </w:p>
    <w:p w14:paraId="7DDAF3BB" w14:textId="77777777" w:rsidR="000D7FFD" w:rsidRPr="004856E6" w:rsidRDefault="000D7FFD" w:rsidP="00C22B98">
      <w:pPr>
        <w:ind w:firstLine="0"/>
        <w:rPr>
          <w:rFonts w:cs="Times New Roman"/>
          <w:szCs w:val="28"/>
        </w:rPr>
      </w:pPr>
    </w:p>
    <w:p w14:paraId="53C53921" w14:textId="77777777" w:rsidR="000D7FFD" w:rsidRPr="004856E6" w:rsidRDefault="000D7FFD" w:rsidP="00896E45">
      <w:pPr>
        <w:jc w:val="center"/>
        <w:rPr>
          <w:rFonts w:cs="Times New Roman"/>
          <w:szCs w:val="28"/>
        </w:rPr>
      </w:pPr>
    </w:p>
    <w:p w14:paraId="24656B66" w14:textId="77777777" w:rsidR="00266B16" w:rsidRDefault="004856E6" w:rsidP="00CB7E01">
      <w:pPr>
        <w:ind w:firstLine="0"/>
        <w:jc w:val="center"/>
        <w:rPr>
          <w:rFonts w:cs="Times New Roman"/>
          <w:szCs w:val="28"/>
        </w:rPr>
      </w:pPr>
      <w:r w:rsidRPr="004856E6">
        <w:rPr>
          <w:rFonts w:cs="Times New Roman"/>
          <w:szCs w:val="28"/>
        </w:rPr>
        <w:t>2023</w:t>
      </w:r>
    </w:p>
    <w:p w14:paraId="7E5D838B" w14:textId="5E378D00" w:rsidR="002005A4" w:rsidRPr="004856E6" w:rsidRDefault="002005A4" w:rsidP="002005A4">
      <w:pPr>
        <w:ind w:firstLine="0"/>
        <w:rPr>
          <w:rFonts w:cs="Times New Roman"/>
          <w:szCs w:val="28"/>
        </w:rPr>
        <w:sectPr w:rsidR="002005A4" w:rsidRPr="004856E6" w:rsidSect="005576BF">
          <w:footerReference w:type="default" r:id="rId8"/>
          <w:footerReference w:type="first" r:id="rId9"/>
          <w:pgSz w:w="11906" w:h="16838"/>
          <w:pgMar w:top="851" w:right="851" w:bottom="851" w:left="1418" w:header="709" w:footer="709" w:gutter="0"/>
          <w:pgBorders>
            <w:top w:val="single" w:sz="24" w:space="20" w:color="auto"/>
            <w:left w:val="single" w:sz="24" w:space="14" w:color="auto"/>
            <w:bottom w:val="single" w:sz="24" w:space="20" w:color="auto"/>
            <w:right w:val="single" w:sz="24" w:space="8" w:color="auto"/>
          </w:pgBorders>
          <w:cols w:space="708"/>
          <w:titlePg/>
          <w:docGrid w:linePitch="360"/>
        </w:sectPr>
      </w:pPr>
    </w:p>
    <w:p w14:paraId="1DCF2A43" w14:textId="16062ABF" w:rsidR="0055562F" w:rsidRPr="001B2D78" w:rsidRDefault="00266B16" w:rsidP="001B2D78">
      <w:pPr>
        <w:pStyle w:val="a4"/>
        <w:spacing w:after="560"/>
        <w:jc w:val="center"/>
        <w:rPr>
          <w:b/>
        </w:rPr>
      </w:pPr>
      <w:r w:rsidRPr="001B2D78">
        <w:rPr>
          <w:b/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3DCF909A" wp14:editId="4D4FB414">
                <wp:simplePos x="0" y="0"/>
                <wp:positionH relativeFrom="column">
                  <wp:posOffset>-138430</wp:posOffset>
                </wp:positionH>
                <wp:positionV relativeFrom="paragraph">
                  <wp:posOffset>-212725</wp:posOffset>
                </wp:positionV>
                <wp:extent cx="6567805" cy="10084435"/>
                <wp:effectExtent l="0" t="0" r="42545" b="31115"/>
                <wp:wrapNone/>
                <wp:docPr id="7" name="Группа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567805" cy="10084435"/>
                          <a:chOff x="1191" y="416"/>
                          <a:chExt cx="10343" cy="16080"/>
                        </a:xfrm>
                      </wpg:grpSpPr>
                      <wpg:grpSp>
                        <wpg:cNvPr id="8" name="Group 3"/>
                        <wpg:cNvGrpSpPr>
                          <a:grpSpLocks/>
                        </wpg:cNvGrpSpPr>
                        <wpg:grpSpPr bwMode="auto">
                          <a:xfrm>
                            <a:off x="1191" y="416"/>
                            <a:ext cx="10343" cy="16080"/>
                            <a:chOff x="1191" y="311"/>
                            <a:chExt cx="10343" cy="16080"/>
                          </a:xfrm>
                        </wpg:grpSpPr>
                        <wps:wsp>
                          <wps:cNvPr id="9" name="Line 4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742" y="15311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10" name="Line 5"/>
                          <wps:cNvCnPr>
                            <a:cxnSpLocks noChangeShapeType="1"/>
                          </wps:cNvCnPr>
                          <wps:spPr bwMode="auto">
                            <a:xfrm>
                              <a:off x="9020" y="15312"/>
                              <a:ext cx="1" cy="259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1" name="Group 6"/>
                          <wpg:cNvGrpSpPr>
                            <a:grpSpLocks/>
                          </wpg:cNvGrpSpPr>
                          <wpg:grpSpPr bwMode="auto">
                            <a:xfrm>
                              <a:off x="1191" y="311"/>
                              <a:ext cx="10343" cy="16080"/>
                              <a:chOff x="1191" y="450"/>
                              <a:chExt cx="10343" cy="16080"/>
                            </a:xfrm>
                          </wpg:grpSpPr>
                          <wps:wsp>
                            <wps:cNvPr id="12" name="Line 7"/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5107" y="14383"/>
                                <a:ext cx="1" cy="2139"/>
                              </a:xfrm>
                              <a:prstGeom prst="line">
                                <a:avLst/>
                              </a:prstGeom>
                              <a:noFill/>
                              <a:ln w="25400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g:grpSp>
                            <wpg:cNvPr id="13" name="Group 8"/>
                            <wpg:cNvGrpSpPr>
                              <a:grpSpLocks/>
                            </wpg:cNvGrpSpPr>
                            <wpg:grpSpPr bwMode="auto">
                              <a:xfrm>
                                <a:off x="1191" y="450"/>
                                <a:ext cx="10343" cy="16080"/>
                                <a:chOff x="1191" y="450"/>
                                <a:chExt cx="10343" cy="16080"/>
                              </a:xfrm>
                            </wpg:grpSpPr>
                            <wps:wsp>
                              <wps:cNvPr id="14" name="Line 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200" y="15186"/>
                                  <a:ext cx="10329" cy="1"/>
                                </a:xfrm>
                                <a:prstGeom prst="line">
                                  <a:avLst/>
                                </a:prstGeom>
                                <a:noFill/>
                                <a:ln w="254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5" name="Group 10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1191" y="450"/>
                                  <a:ext cx="10343" cy="16080"/>
                                  <a:chOff x="1191" y="450"/>
                                  <a:chExt cx="10343" cy="16080"/>
                                </a:xfrm>
                              </wpg:grpSpPr>
                              <wps:wsp>
                                <wps:cNvPr id="16" name="Rectangle 1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191" y="450"/>
                                    <a:ext cx="10341" cy="160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</a:extLst>
                                </wps:spPr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7" name="Line 12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702" y="14383"/>
                                    <a:ext cx="1" cy="794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8" name="Line 13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6" y="14375"/>
                                    <a:ext cx="1032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19" name="Line 14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2312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0" name="Line 15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3710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1" name="Line 16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4548" y="14390"/>
                                    <a:ext cx="1" cy="214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2" name="Line 1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9301" y="15191"/>
                                    <a:ext cx="2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3" name="Line 1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997"/>
                                    <a:ext cx="3898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4" name="Line 1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6267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25" name="Rectangle 20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222" y="14941"/>
                                    <a:ext cx="452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B4B175A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sz w:val="18"/>
                                        </w:rPr>
                                        <w:t>Изм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6" name="Rectangle 21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731" y="14941"/>
                                    <a:ext cx="563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1FF569B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7" name="Rectangle 2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354" y="14941"/>
                                    <a:ext cx="1316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28571E1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 xml:space="preserve">№ </w:t>
                                      </w:r>
                                      <w:proofErr w:type="spellStart"/>
                                      <w:r>
                                        <w:rPr>
                                          <w:sz w:val="18"/>
                                        </w:rPr>
                                        <w:t>докум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8" name="Rectangle 2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3743" y="14941"/>
                                    <a:ext cx="785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E14DB80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sz w:val="18"/>
                                        </w:rPr>
                                        <w:t>Подпись</w:t>
                                      </w:r>
                                      <w:proofErr w:type="spellEnd"/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9" name="Rectangle 2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4572" y="14941"/>
                                    <a:ext cx="511" cy="23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D0D7808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Дата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0" name="Rectangle 2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20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5E5F433F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</w:rPr>
                                        <w:t>Лист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1" name="Rectangle 2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9342" y="15485"/>
                                    <a:ext cx="754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E490E2C" w14:textId="77648EBC" w:rsidR="00B6680E" w:rsidRPr="002005A4" w:rsidRDefault="002005A4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en-US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en-US"/>
                                        </w:rPr>
                                        <w:t>3</w:t>
                                      </w:r>
                                    </w:p>
                                    <w:p w14:paraId="01064594" w14:textId="77777777" w:rsidR="00190A39" w:rsidRDefault="00190A39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2" name="Rectangle 2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164" y="14611"/>
                                    <a:ext cx="6219" cy="365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8F46686" w14:textId="0BA5A733" w:rsidR="00B6680E" w:rsidRPr="002E0CD8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caps/>
                                          <w:sz w:val="32"/>
                                          <w:lang w:val="ru-RU"/>
                                        </w:rPr>
                                        <w:t>КП</w:t>
                                      </w:r>
                                      <w:r>
                                        <w:rPr>
                                          <w:caps/>
                                          <w:sz w:val="32"/>
                                        </w:rPr>
                                        <w:t xml:space="preserve"> Т.1970</w:t>
                                      </w:r>
                                      <w:r w:rsidR="00EA32FD">
                                        <w:rPr>
                                          <w:caps/>
                                          <w:sz w:val="32"/>
                                          <w:lang w:val="en-US"/>
                                        </w:rPr>
                                        <w:t>18</w:t>
                                      </w:r>
                                      <w:r>
                                        <w:rPr>
                                          <w:caps/>
                                          <w:sz w:val="32"/>
                                          <w:lang w:val="ru-RU"/>
                                        </w:rPr>
                                        <w:t>.404 ПЗ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33" name="Line 28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206" y="14917"/>
                                    <a:ext cx="3899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4" name="Line 2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4645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5" name="Line 3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726"/>
                                    <a:ext cx="3898" cy="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36" name="Line 3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199" y="15454"/>
                                    <a:ext cx="3898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127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g:grpSp>
                                <wpg:cNvPr id="37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187"/>
                                    <a:ext cx="2581" cy="262"/>
                                    <a:chOff x="0" y="-2110"/>
                                    <a:chExt cx="21017" cy="22110"/>
                                  </a:xfrm>
                                </wpg:grpSpPr>
                                <wps:wsp>
                                  <wps:cNvPr id="38" name="Rectangle 3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641A16FF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39" name="Rectangle 34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-2110"/>
                                      <a:ext cx="11736" cy="2211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57745C98" w14:textId="50C47826" w:rsidR="00B6680E" w:rsidRPr="00E85DC3" w:rsidRDefault="00071F47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proofErr w:type="spellStart"/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</w:t>
                                        </w:r>
                                        <w:proofErr w:type="spellEnd"/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 xml:space="preserve"> И.А</w:t>
                                        </w:r>
                                        <w:r w:rsidR="00B6680E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0" name="Group 35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478"/>
                                    <a:ext cx="2456" cy="236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1" name="Rectangle 3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7676D265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2" name="Rectangle 37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AFF27FF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.</w:t>
                                        </w:r>
                                      </w:p>
                                      <w:p w14:paraId="79AE0932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3" name="Group 3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5749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4" name="Rectangle 39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3900C51B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еценз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5" name="Rectangle 40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3C72DC98" w14:textId="77777777" w:rsidR="00B6680E" w:rsidRDefault="00B6680E" w:rsidP="00266B16"/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6" name="Group 41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6013"/>
                                    <a:ext cx="2456" cy="237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47" name="Rectangle 42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27CC06C3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Н. Контр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48" name="Rectangle 43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D19DA2B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g:grpSp>
                                <wpg:cNvPr id="49" name="Group 44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1214" y="16278"/>
                                    <a:ext cx="2456" cy="236"/>
                                    <a:chOff x="0" y="0"/>
                                    <a:chExt cx="19999" cy="20000"/>
                                  </a:xfrm>
                                </wpg:grpSpPr>
                                <wps:wsp>
                                  <wps:cNvPr id="50" name="Rectangle 45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0" y="0"/>
                                      <a:ext cx="8856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4F2B5B75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Утверд.</w:t>
                                        </w: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  <wps:wsp>
                                  <wps:cNvPr id="51" name="Rectangle 46"/>
                                  <wps:cNvSpPr>
                                    <a:spLocks noChangeArrowheads="1"/>
                                  </wps:cNvSpPr>
                                  <wps:spPr bwMode="auto">
                                    <a:xfrm>
                                      <a:off x="9281" y="0"/>
                                      <a:ext cx="10718" cy="20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>
                                      <a:noFill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solidFill>
                                            <a:srgbClr val="FFFFFF"/>
                                          </a:solidFill>
                                        </a14:hiddenFill>
                                      </a:ext>
                                      <a:ext uri="{91240B29-F687-4F45-9708-019B960494DF}">
                                        <a14:hiddenLine xmlns:a14="http://schemas.microsoft.com/office/drawing/2010/main" w="3175">
                                          <a:solidFill>
                                            <a:srgbClr val="000000"/>
                                          </a:solidFill>
                                          <a:miter lim="800000"/>
                                          <a:headEnd/>
                                          <a:tailEnd/>
                                        </a14:hiddenLine>
                                      </a:ext>
                                    </a:extLst>
                                  </wps:spPr>
                                  <wps:txbx>
                                    <w:txbxContent>
                                      <w:p w14:paraId="0A83F0A4" w14:textId="77777777" w:rsidR="00B6680E" w:rsidRDefault="00B6680E" w:rsidP="00266B16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wps:txbx>
                                  <wps:bodyPr rot="0" vert="horz" wrap="square" lIns="12700" tIns="12700" rIns="12700" bIns="12700" anchor="t" anchorCtr="0" upright="1">
                                    <a:noAutofit/>
                                  </wps:bodyPr>
                                </wps:wsp>
                              </wpg:grpSp>
                              <wps:wsp>
                                <wps:cNvPr id="52" name="Line 47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1" y="15191"/>
                                    <a:ext cx="1" cy="133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3" name="Rectangle 48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5177" y="15191"/>
                                    <a:ext cx="3219" cy="128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372CA1D" w14:textId="008E0CD9" w:rsidR="00071F47" w:rsidRPr="007D77E3" w:rsidRDefault="007D77E3" w:rsidP="00071F47">
                                      <w:pPr>
                                        <w:pStyle w:val="ac"/>
                                        <w:jc w:val="center"/>
                                        <w:rPr>
                                          <w:rFonts w:ascii="Roboto" w:hAnsi="Roboto"/>
                                          <w:color w:val="EDEBE9"/>
                                          <w:sz w:val="16"/>
                                          <w:szCs w:val="16"/>
                                        </w:rPr>
                                      </w:pPr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          </w:r>
                                      <w:proofErr w:type="spellStart"/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>Дейкстры</w:t>
                                      </w:r>
                                      <w:proofErr w:type="spellEnd"/>
                                      <w:r w:rsidRPr="007D77E3">
                                        <w:rPr>
                                          <w:rFonts w:ascii="ISOCPEUR" w:hAnsi="ISOCPEUR"/>
                                          <w:i/>
                                          <w:sz w:val="16"/>
                                          <w:szCs w:val="16"/>
                                        </w:rPr>
                                        <w:t xml:space="preserve"> и визуализация полученных результатов и алгоритма</w:t>
                                      </w:r>
                                    </w:p>
                                    <w:p w14:paraId="326E6D27" w14:textId="77777777" w:rsidR="00B6680E" w:rsidRPr="007D77E3" w:rsidRDefault="00B6680E">
                                      <w:pPr>
                                        <w:rPr>
                                          <w:sz w:val="16"/>
                                          <w:szCs w:val="16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4" name="Line 49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5" y="15457"/>
                                    <a:ext cx="3067" cy="1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5" name="Line 50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8467" y="15726"/>
                                    <a:ext cx="3067" cy="2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6" name="Line 51"/>
                                <wps:cNvCnPr>
                                  <a:cxnSpLocks noChangeShapeType="1"/>
                                </wps:cNvCnPr>
                                <wps:spPr bwMode="auto">
                                  <a:xfrm>
                                    <a:off x="10139" y="15191"/>
                                    <a:ext cx="1" cy="530"/>
                                  </a:xfrm>
                                  <a:prstGeom prst="line">
                                    <a:avLst/>
                                  </a:prstGeom>
                                  <a:noFill/>
                                  <a:ln w="25400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noFill/>
                                      </a14:hiddenFill>
                                    </a:ext>
                                  </a:extLst>
                                </wps:spPr>
                                <wps:bodyPr/>
                              </wps:wsp>
                              <wps:wsp>
                                <wps:cNvPr id="57" name="Rectangle 52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205"/>
                                    <a:ext cx="755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74E35F9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sz w:val="18"/>
                                        </w:rPr>
                                        <w:t>Лит</w:t>
                                      </w:r>
                                      <w:proofErr w:type="spellEnd"/>
                                      <w:r>
                                        <w:rPr>
                                          <w:sz w:val="18"/>
                                        </w:rPr>
                                        <w:t>.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8" name="Rectangle 53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185" y="15205"/>
                                    <a:ext cx="119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0FA0BC1E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Листов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59" name="Rectangle 54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05" y="15942"/>
                                    <a:ext cx="2870" cy="3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3238F560" w14:textId="63352F2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60" name="Rectangle 55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10224" y="15480"/>
                                    <a:ext cx="1100" cy="237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3C83B96" w14:textId="67103A58" w:rsidR="00B6680E" w:rsidRPr="003B34D2" w:rsidRDefault="00CB7E01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lang w:val="ru-RU"/>
                                        </w:rPr>
                                        <w:t>42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61" name="Rectangle 56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699" y="15480"/>
                                    <a:ext cx="369" cy="238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5F2E823" w14:textId="77777777" w:rsidR="00B6680E" w:rsidRDefault="00B6680E" w:rsidP="00266B16">
                                      <w:pPr>
                                        <w:pStyle w:val="a3"/>
                                        <w:jc w:val="center"/>
                                        <w:rPr>
                                          <w:sz w:val="18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18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</wpg:grpSp>
                          </wpg:grpSp>
                        </wpg:grpSp>
                      </wpg:grpSp>
                      <wps:wsp>
                        <wps:cNvPr id="62" name="Rectangle 57"/>
                        <wps:cNvSpPr>
                          <a:spLocks noChangeArrowheads="1"/>
                        </wps:cNvSpPr>
                        <wps:spPr bwMode="auto">
                          <a:xfrm>
                            <a:off x="10701" y="15791"/>
                            <a:ext cx="54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DCF909A" id="Группа 7" o:spid="_x0000_s1026" style="position:absolute;left:0;text-align:left;margin-left:-10.9pt;margin-top:-16.75pt;width:517.15pt;height:794.05pt;z-index:-251657216" coordorigin="1191,416" coordsize="10343,160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">
                <v:group id="Group 3" o:spid="_x0000_s1027" style="position:absolute;left:1191;top:416;width:10343;height:16080" coordorigin="1191,311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">
                  <v:line id="Line 4" o:spid="_x0000_s1028" style="position:absolute;visibility:visible;mso-wrap-style:square" from="8742,15311" to="8743,1557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" strokeweight="1pt"/>
                  <v:line id="Line 5" o:spid="_x0000_s1029" style="position:absolute;visibility:visible;mso-wrap-style:square" from="9020,15312" to="9021,155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    <v:group id="Group 6" o:spid="_x0000_s1030" style="position:absolute;left:1191;top:311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">
                    <v:line id="Line 7" o:spid="_x0000_s1031" style="position:absolute;visibility:visible;mso-wrap-style:square" from="5107,14383" to="5108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" strokeweight="2pt"/>
                    <v:group id="Group 8" o:spid="_x0000_s1032" style="position:absolute;left:1191;top:450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">
                      <v:line id="Line 9" o:spid="_x0000_s1033" style="position:absolute;visibility:visible;mso-wrap-style:square" from="1200,15186" to="11529,151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" strokeweight="2pt"/>
                      <v:group id="Group 10" o:spid="_x0000_s1034" style="position:absolute;left:1191;top:450;width:10343;height:16080" coordorigin="1191,450" coordsize="10343,1608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">
                        <v:rect id="Rectangle 11" o:spid="_x0000_s1035" style="position:absolute;left:1191;top:450;width:10341;height:160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" filled="f" strokeweight="2pt"/>
                        <v:line id="Line 12" o:spid="_x0000_s1036" style="position:absolute;visibility:visible;mso-wrap-style:square" from="1702,14383" to="1703,151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" strokeweight="2pt"/>
                        <v:line id="Line 13" o:spid="_x0000_s1037" style="position:absolute;visibility:visible;mso-wrap-style:square" from="1196,14375" to="11525,143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giOqwgAAANs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" strokeweight="2pt"/>
                        <v:line id="Line 14" o:spid="_x0000_s1038" style="position:absolute;visibility:visible;mso-wrap-style:square" from="2312,14390" to="2313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" strokeweight="2pt"/>
                        <v:line id="Line 15" o:spid="_x0000_s1039" style="position:absolute;visibility:visible;mso-wrap-style:square" from="3710,14390" to="3711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          <v:line id="Line 16" o:spid="_x0000_s1040" style="position:absolute;visibility:visible;mso-wrap-style:square" from="4548,14390" to="4549,165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          <v:line id="Line 17" o:spid="_x0000_s1041" style="position:absolute;visibility:visible;mso-wrap-style:square" from="9301,15191" to="9303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" strokeweight="2pt"/>
                        <v:line id="Line 18" o:spid="_x0000_s1042" style="position:absolute;visibility:visible;mso-wrap-style:square" from="1199,15997" to="5097,1599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          <v:line id="Line 19" o:spid="_x0000_s1043" style="position:absolute;visibility:visible;mso-wrap-style:square" from="1199,16267" to="5097,162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          <v:rect id="Rectangle 20" o:spid="_x0000_s1044" style="position:absolute;left:1222;top:14941;width:452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2B4B175A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Из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21" o:spid="_x0000_s1045" style="position:absolute;left:1731;top:14941;width:563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71FF569B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2" o:spid="_x0000_s1046" style="position:absolute;left:2354;top:14941;width:1316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028571E1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 xml:space="preserve">№ </w:t>
                                </w: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докум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23" o:spid="_x0000_s1047" style="position:absolute;left:3743;top:14941;width:785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2E14DB80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Подпись</w:t>
                                </w:r>
                                <w:proofErr w:type="spellEnd"/>
                              </w:p>
                            </w:txbxContent>
                          </v:textbox>
                        </v:rect>
                        <v:rect id="Rectangle 24" o:spid="_x0000_s1048" style="position:absolute;left:4572;top:14941;width:511;height:2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        <v:textbox inset="1pt,1pt,1pt,1pt">
                            <w:txbxContent>
                              <w:p w14:paraId="2D0D7808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Дата</w:t>
                                </w:r>
                              </w:p>
                            </w:txbxContent>
                          </v:textbox>
                        </v:rect>
                        <v:rect id="Rectangle 25" o:spid="_x0000_s1049" style="position:absolute;left:9342;top:1520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5E5F433F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r>
                                  <w:rPr>
                                    <w:sz w:val="18"/>
                                  </w:rPr>
                                  <w:t>Лист</w:t>
                                </w:r>
                              </w:p>
                            </w:txbxContent>
                          </v:textbox>
                        </v:rect>
                        <v:rect id="Rectangle 26" o:spid="_x0000_s1050" style="position:absolute;left:9342;top:15485;width:754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2E490E2C" w14:textId="77648EBC" w:rsidR="00B6680E" w:rsidRPr="002005A4" w:rsidRDefault="002005A4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en-US"/>
                                  </w:rPr>
                                </w:pPr>
                                <w:r>
                                  <w:rPr>
                                    <w:sz w:val="18"/>
                                    <w:lang w:val="en-US"/>
                                  </w:rPr>
                                  <w:t>3</w:t>
                                </w:r>
                              </w:p>
                              <w:p w14:paraId="01064594" w14:textId="77777777" w:rsidR="00190A39" w:rsidRDefault="00190A39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</w:p>
                            </w:txbxContent>
                          </v:textbox>
                        </v:rect>
                        <v:rect id="Rectangle 27" o:spid="_x0000_s1051" style="position:absolute;left:5164;top:14611;width:6219;height:36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08F46686" w14:textId="0BA5A733" w:rsidR="00B6680E" w:rsidRPr="002E0CD8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caps/>
                                    <w:sz w:val="32"/>
                                    <w:lang w:val="ru-RU"/>
                                  </w:rPr>
                                  <w:t>КП</w:t>
                                </w:r>
                                <w:r>
                                  <w:rPr>
                                    <w:caps/>
                                    <w:sz w:val="32"/>
                                  </w:rPr>
                                  <w:t xml:space="preserve"> Т.1970</w:t>
                                </w:r>
                                <w:r w:rsidR="00EA32FD">
                                  <w:rPr>
                                    <w:caps/>
                                    <w:sz w:val="32"/>
                                    <w:lang w:val="en-US"/>
                                  </w:rPr>
                                  <w:t>18</w:t>
                                </w:r>
                                <w:r>
                                  <w:rPr>
                                    <w:caps/>
                                    <w:sz w:val="32"/>
                                    <w:lang w:val="ru-RU"/>
                                  </w:rPr>
                                  <w:t>.404 ПЗ</w:t>
                                </w:r>
                              </w:p>
                            </w:txbxContent>
                          </v:textbox>
                        </v:rect>
                        <v:line id="Line 28" o:spid="_x0000_s1052" style="position:absolute;visibility:visible;mso-wrap-style:square" from="1206,14917" to="5105,149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k+27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COk+27vwAAANsAAAAPAAAAAAAA&#10;AAAAAAAAAAcCAABkcnMvZG93bnJldi54bWxQSwUGAAAAAAMAAwC3AAAA8wIAAAAA&#10;" strokeweight="2pt"/>
                        <v:line id="Line 29" o:spid="_x0000_s1053" style="position:absolute;visibility:visible;mso-wrap-style:square" from="1199,14645" to="5097,146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0LwrwwAAANsAAAAPAAAAZHJzL2Rvd25yZXYueG1sRI/RagIx&#10;FETfC/5DuAXfNGst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+dC8K8MAAADbAAAADwAA&#10;AAAAAAAAAAAAAAAHAgAAZHJzL2Rvd25yZXYueG1sUEsFBgAAAAADAAMAtwAAAPcCAAAAAA==&#10;" strokeweight="1pt"/>
                        <v:line id="Line 30" o:spid="_x0000_s1054" style="position:absolute;visibility:visible;mso-wrap-style:square" from="1199,15726" to="5097,157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" strokeweight="1pt"/>
                        <v:line id="Line 31" o:spid="_x0000_s1055" style="position:absolute;visibility:visible;mso-wrap-style:square" from="1199,15454" to="5097,1545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" strokeweight="1pt"/>
                        <v:group id="Group 32" o:spid="_x0000_s1056" style="position:absolute;left:1214;top:15187;width:2581;height:262" coordorigin=",-2110" coordsize="21017,2211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          <v:textbox inset="1pt,1pt,1pt,1pt">
                              <w:txbxContent>
                                <w:p w14:paraId="641A16FF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азраб.</w:t>
                                  </w:r>
                                </w:p>
                              </w:txbxContent>
                            </v:textbox>
                          </v:rect>
                          <v:rect id="Rectangle 34" o:spid="_x0000_s1058" style="position:absolute;left:9281;top:-2110;width:11736;height:221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57745C98" w14:textId="50C47826" w:rsidR="00B6680E" w:rsidRPr="00E85DC3" w:rsidRDefault="00071F47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proofErr w:type="spellStart"/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Неворский</w:t>
                                  </w:r>
                                  <w:proofErr w:type="spellEnd"/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 xml:space="preserve"> И.А</w:t>
                                  </w:r>
                                  <w:r w:rsidR="00B6680E">
                                    <w:rPr>
                                      <w:sz w:val="18"/>
                                      <w:lang w:val="ru-RU"/>
                                    </w:rPr>
                                    <w:t>.</w:t>
                                  </w:r>
                                </w:p>
                              </w:txbxContent>
                            </v:textbox>
                          </v:rect>
                        </v:group>
                        <v:group id="Group 35" o:spid="_x0000_s1059" style="position:absolute;left:1214;top:154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            <v:textbox inset="1pt,1pt,1pt,1pt">
                              <w:txbxContent>
                                <w:p w14:paraId="7676D265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Провер.</w:t>
                                  </w:r>
                                </w:p>
                              </w:txbxContent>
                            </v:textbox>
                          </v:rect>
          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0AFF27FF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  <w:r>
                                    <w:rPr>
                                      <w:sz w:val="18"/>
                                      <w:lang w:val="ru-RU"/>
                                    </w:rPr>
                                    <w:t>Шаляпин Ю.В.</w:t>
                                  </w:r>
                                </w:p>
                                <w:p w14:paraId="79AE0932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38" o:spid="_x0000_s1062" style="position:absolute;left:1214;top:15749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HNw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TMbw9yX8ALn8BQAA//8DAFBLAQItABQABgAIAAAAIQDb4fbL7gAAAIUBAAATAAAAAAAAAAAA&#10;AAAAAAAAAABbQ29udGVudF9UeXBlc10ueG1sUEsBAi0AFAAGAAgAAAAhAFr0LFu/AAAAFQEAAAsA&#10;AAAAAAAAAAAAAAAAHwEAAF9yZWxzLy5yZWxzUEsBAi0AFAAGAAgAAAAhAA5cc3DEAAAA2wAAAA8A&#10;AAAAAAAAAAAAAAAABwIAAGRycy9kb3ducmV2LnhtbFBLBQYAAAAAAwADALcAAAD4AgAAAAA=&#10;">
          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3900C51B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Реценз.</w:t>
                                  </w:r>
                                </w:p>
                              </w:txbxContent>
                            </v:textbox>
                          </v:rect>
          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3C72DC98" w14:textId="77777777" w:rsidR="00B6680E" w:rsidRDefault="00B6680E" w:rsidP="00266B16"/>
                              </w:txbxContent>
                            </v:textbox>
                          </v:rect>
                        </v:group>
                        <v:group id="Group 41" o:spid="_x0000_s1065" style="position:absolute;left:1214;top:16013;width:2456;height:237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">
                          <v:rect id="Rectangle 42" o:spid="_x0000_s1066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            <v:textbox inset="1pt,1pt,1pt,1pt">
                              <w:txbxContent>
                                <w:p w14:paraId="27CC06C3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Н. Контр.</w:t>
                                  </w:r>
                                </w:p>
                              </w:txbxContent>
                            </v:textbox>
                          </v:rect>
                          <v:rect id="Rectangle 43" o:spid="_x0000_s106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" filled="f" stroked="f" strokeweight=".25pt">
                            <v:textbox inset="1pt,1pt,1pt,1pt">
                              <w:txbxContent>
                                <w:p w14:paraId="0D19DA2B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group id="Group 44" o:spid="_x0000_s1068" style="position:absolute;left:1214;top:16278;width:2456;height:236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      <v:rect id="Rectangle 45" o:spid="_x0000_s1069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            <v:textbox inset="1pt,1pt,1pt,1pt">
                              <w:txbxContent>
                                <w:p w14:paraId="4F2B5B75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</w:rPr>
                                  </w:pPr>
                                  <w:r>
                                    <w:rPr>
                                      <w:sz w:val="18"/>
                                    </w:rPr>
                                    <w:t xml:space="preserve"> Утверд.</w:t>
                                  </w:r>
                                </w:p>
                              </w:txbxContent>
                            </v:textbox>
                          </v:rect>
                          <v:rect id="Rectangle 46" o:spid="_x0000_s107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" filled="f" stroked="f" strokeweight=".25pt">
                            <v:textbox inset="1pt,1pt,1pt,1pt">
                              <w:txbxContent>
                                <w:p w14:paraId="0A83F0A4" w14:textId="77777777" w:rsidR="00B6680E" w:rsidRDefault="00B6680E" w:rsidP="00266B16">
                                  <w:pPr>
                                    <w:pStyle w:val="a3"/>
                                    <w:rPr>
                                      <w:sz w:val="18"/>
                                      <w:lang w:val="ru-RU"/>
                                    </w:rPr>
                                  </w:pPr>
                                </w:p>
                              </w:txbxContent>
                            </v:textbox>
                          </v:rect>
                        </v:group>
                        <v:line id="Line 47" o:spid="_x0000_s1071" style="position:absolute;visibility:visible;mso-wrap-style:square" from="8461,15191" to="8462,16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AK2A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" strokeweight="2pt"/>
                        <v:rect id="_x0000_s1072" style="position:absolute;left:5177;top:15191;width:3219;height:1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0Tmj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WD9DP9f4g+Q2ysAAAD//wMAUEsBAi0AFAAGAAgAAAAhANvh9svuAAAAhQEAABMAAAAAAAAAAAAA&#10;AAAAAAAAAFtDb250ZW50X1R5cGVzXS54bWxQSwECLQAUAAYACAAAACEAWvQsW78AAAAVAQAACwAA&#10;AAAAAAAAAAAAAAAfAQAAX3JlbHMvLnJlbHNQSwECLQAUAAYACAAAACEA9dE5o8MAAADbAAAADwAA&#10;AAAAAAAAAAAAAAAHAgAAZHJzL2Rvd25yZXYueG1sUEsFBgAAAAADAAMAtwAAAPcCAAAAAA==&#10;" filled="f" stroked="f" strokeweight=".25pt">
                          <v:textbox inset="1pt,1pt,1pt,1pt">
                            <w:txbxContent>
                              <w:p w14:paraId="0372CA1D" w14:textId="008E0CD9" w:rsidR="00071F47" w:rsidRPr="007D77E3" w:rsidRDefault="007D77E3" w:rsidP="00071F47">
                                <w:pPr>
                                  <w:pStyle w:val="ac"/>
                                  <w:jc w:val="center"/>
                                  <w:rPr>
                                    <w:rFonts w:ascii="Roboto" w:hAnsi="Roboto"/>
                                    <w:color w:val="EDEBE9"/>
                                    <w:sz w:val="16"/>
                                    <w:szCs w:val="16"/>
                                  </w:rPr>
                                </w:pPr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    </w:r>
                                <w:proofErr w:type="spellStart"/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>Дейкстры</w:t>
                                </w:r>
                                <w:proofErr w:type="spellEnd"/>
                                <w:r w:rsidRPr="007D77E3">
                                  <w:rPr>
                                    <w:rFonts w:ascii="ISOCPEUR" w:hAnsi="ISOCPEUR"/>
                                    <w:i/>
                                    <w:sz w:val="16"/>
                                    <w:szCs w:val="16"/>
                                  </w:rPr>
                                  <w:t xml:space="preserve"> и визуализация полученных результатов и алгоритма</w:t>
                                </w:r>
                              </w:p>
                              <w:p w14:paraId="326E6D27" w14:textId="77777777" w:rsidR="00B6680E" w:rsidRPr="007D77E3" w:rsidRDefault="00B6680E">
                                <w:pPr>
                                  <w:rPr>
                                    <w:sz w:val="16"/>
                                    <w:szCs w:val="16"/>
                                  </w:rPr>
                                </w:pPr>
                              </w:p>
                            </w:txbxContent>
                          </v:textbox>
                        </v:rect>
                        <v:line id="Line 49" o:spid="_x0000_s1073" style="position:absolute;visibility:visible;mso-wrap-style:square" from="8465,15457" to="11532,154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          <v:line id="Line 50" o:spid="_x0000_s1074" style="position:absolute;visibility:visible;mso-wrap-style:square" from="8467,15726" to="11534,15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          <v:line id="Line 51" o:spid="_x0000_s1075" style="position:absolute;visibility:visible;mso-wrap-style:square" from="10139,15191" to="10140,157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        <v:rect id="Rectangle 52" o:spid="_x0000_s1076" style="position:absolute;left:8505;top:15205;width:755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" filled="f" stroked="f" strokeweight=".25pt">
                          <v:textbox inset="1pt,1pt,1pt,1pt">
                            <w:txbxContent>
                              <w:p w14:paraId="274E35F9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sz w:val="18"/>
                                  </w:rPr>
                                  <w:t>Лит</w:t>
                                </w:r>
                                <w:proofErr w:type="spellEnd"/>
                                <w:r>
                                  <w:rPr>
                                    <w:sz w:val="18"/>
                                  </w:rPr>
                                  <w:t>.</w:t>
                                </w:r>
                              </w:p>
                            </w:txbxContent>
                          </v:textbox>
                        </v:rect>
                        <v:rect id="Rectangle 53" o:spid="_x0000_s1077" style="position:absolute;left:10185;top:15205;width:119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avS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HBu/&#10;xB8gt18AAAD//wMAUEsBAi0AFAAGAAgAAAAhANvh9svuAAAAhQEAABMAAAAAAAAAAAAAAAAAAAAA&#10;AFtDb250ZW50X1R5cGVzXS54bWxQSwECLQAUAAYACAAAACEAWvQsW78AAAAVAQAACwAAAAAAAAAA&#10;AAAAAAAfAQAAX3JlbHMvLnJlbHNQSwECLQAUAAYACAAAACEA+3Wr0r0AAADbAAAADwAAAAAAAAAA&#10;AAAAAAAHAgAAZHJzL2Rvd25yZXYueG1sUEsFBgAAAAADAAMAtwAAAPECAAAAAA==&#10;" filled="f" stroked="f" strokeweight=".25pt">
                          <v:textbox inset="1pt,1pt,1pt,1pt">
                            <w:txbxContent>
                              <w:p w14:paraId="0FA0BC1E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Листов</w:t>
                                </w:r>
                              </w:p>
                            </w:txbxContent>
                          </v:textbox>
                        </v:rect>
                        <v:rect id="Rectangle 54" o:spid="_x0000_s1078" style="position:absolute;left:8505;top:15942;width:2870;height:3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Q5J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VM&#10;F/D6En+AXD0BAAD//wMAUEsBAi0AFAAGAAgAAAAhANvh9svuAAAAhQEAABMAAAAAAAAAAAAAAAAA&#10;AAAAAFtDb250ZW50X1R5cGVzXS54bWxQSwECLQAUAAYACAAAACEAWvQsW78AAAAVAQAACwAAAAAA&#10;AAAAAAAAAAAfAQAAX3JlbHMvLnJlbHNQSwECLQAUAAYACAAAACEAlDkOSc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3238F560" w14:textId="63352F2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rect id="Rectangle 55" o:spid="_x0000_s1079" style="position:absolute;left:10224;top:15480;width:1100;height:23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b21p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" filled="f" stroked="f" strokeweight=".25pt">
                          <v:textbox inset="1pt,1pt,1pt,1pt">
                            <w:txbxContent>
                              <w:p w14:paraId="43C83B96" w14:textId="67103A58" w:rsidR="00B6680E" w:rsidRPr="003B34D2" w:rsidRDefault="00CB7E01" w:rsidP="00266B16">
                                <w:pPr>
                                  <w:pStyle w:val="a3"/>
                                  <w:jc w:val="center"/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color w:val="000000" w:themeColor="text1"/>
                                    <w:sz w:val="18"/>
                                    <w:lang w:val="ru-RU"/>
                                  </w:rPr>
                                  <w:t>42</w:t>
                                </w:r>
                              </w:p>
                            </w:txbxContent>
                          </v:textbox>
                        </v:rect>
                        <v:rect id="Rectangle 56" o:spid="_x0000_s1080" style="position:absolute;left:8699;top:15480;width:369;height:23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" filled="f" stroked="f" strokeweight=".25pt">
                          <v:textbox inset="1pt,1pt,1pt,1pt">
                            <w:txbxContent>
                              <w:p w14:paraId="45F2E823" w14:textId="77777777" w:rsidR="00B6680E" w:rsidRDefault="00B6680E" w:rsidP="00266B16">
                                <w:pPr>
                                  <w:pStyle w:val="a3"/>
                                  <w:jc w:val="center"/>
                                  <w:rPr>
                                    <w:sz w:val="18"/>
                                    <w:lang w:val="ru-RU"/>
                                  </w:rPr>
                                </w:pPr>
                                <w:r>
                                  <w:rPr>
                                    <w:sz w:val="18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rect>
                      </v:group>
                    </v:group>
                  </v:group>
                </v:group>
                <v:rect id="Rectangle 57" o:spid="_x0000_s1081" style="position:absolute;left:10701;top:15791;width:54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" stroked="f"/>
              </v:group>
            </w:pict>
          </mc:Fallback>
        </mc:AlternateContent>
      </w:r>
      <w:r w:rsidR="001B2D78" w:rsidRPr="001B2D78">
        <w:rPr>
          <w:b/>
        </w:rPr>
        <w:t>СОДЕРЖАНИЕ</w:t>
      </w:r>
    </w:p>
    <w:p w14:paraId="02E90522" w14:textId="7A11AF12" w:rsidR="005664EF" w:rsidRDefault="003D385A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r w:rsidRPr="00A604DF">
        <w:fldChar w:fldCharType="begin"/>
      </w:r>
      <w:r w:rsidRPr="00A604DF">
        <w:instrText xml:space="preserve"> TOC \o "1-1" \h \z \u \t "Заголовок 2;1" </w:instrText>
      </w:r>
      <w:r w:rsidRPr="00A604DF">
        <w:fldChar w:fldCharType="separate"/>
      </w:r>
      <w:hyperlink w:anchor="_Toc138941633" w:history="1">
        <w:r w:rsidR="005664EF" w:rsidRPr="00A863D1">
          <w:rPr>
            <w:rStyle w:val="aa"/>
            <w:noProof/>
          </w:rPr>
          <w:t>Введение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3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4</w:t>
        </w:r>
        <w:r w:rsidR="005664EF">
          <w:rPr>
            <w:noProof/>
            <w:webHidden/>
          </w:rPr>
          <w:fldChar w:fldCharType="end"/>
        </w:r>
      </w:hyperlink>
    </w:p>
    <w:p w14:paraId="4076AC1D" w14:textId="1996D5B5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4" w:history="1">
        <w:r w:rsidR="005664EF" w:rsidRPr="00A863D1">
          <w:rPr>
            <w:rStyle w:val="aa"/>
            <w:noProof/>
          </w:rPr>
          <w:t>1.1 Сущность задачи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4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4</w:t>
        </w:r>
        <w:r w:rsidR="005664EF">
          <w:rPr>
            <w:noProof/>
            <w:webHidden/>
          </w:rPr>
          <w:fldChar w:fldCharType="end"/>
        </w:r>
      </w:hyperlink>
    </w:p>
    <w:p w14:paraId="23B5A84F" w14:textId="5C7CE4F5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5" w:history="1">
        <w:r w:rsidR="005664EF" w:rsidRPr="00A863D1">
          <w:rPr>
            <w:rStyle w:val="aa"/>
            <w:noProof/>
          </w:rPr>
          <w:t>1.2 Проектирование модели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5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6</w:t>
        </w:r>
        <w:r w:rsidR="005664EF">
          <w:rPr>
            <w:noProof/>
            <w:webHidden/>
          </w:rPr>
          <w:fldChar w:fldCharType="end"/>
        </w:r>
      </w:hyperlink>
    </w:p>
    <w:p w14:paraId="0B06AC07" w14:textId="68D4052E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6" w:history="1">
        <w:r w:rsidR="005664EF" w:rsidRPr="00A863D1">
          <w:rPr>
            <w:rStyle w:val="aa"/>
            <w:noProof/>
          </w:rPr>
          <w:t>2 Вычислительная система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6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7</w:t>
        </w:r>
        <w:r w:rsidR="005664EF">
          <w:rPr>
            <w:noProof/>
            <w:webHidden/>
          </w:rPr>
          <w:fldChar w:fldCharType="end"/>
        </w:r>
      </w:hyperlink>
    </w:p>
    <w:p w14:paraId="1A024D68" w14:textId="19C3BEAC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7" w:history="1">
        <w:r w:rsidR="005664EF" w:rsidRPr="00A863D1">
          <w:rPr>
            <w:rStyle w:val="aa"/>
            <w:noProof/>
          </w:rPr>
          <w:t>2.1 Требование к аппаратным операционным ресурсам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7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7</w:t>
        </w:r>
        <w:r w:rsidR="005664EF">
          <w:rPr>
            <w:noProof/>
            <w:webHidden/>
          </w:rPr>
          <w:fldChar w:fldCharType="end"/>
        </w:r>
      </w:hyperlink>
    </w:p>
    <w:p w14:paraId="65603F7C" w14:textId="6493ACFC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8" w:history="1">
        <w:r w:rsidR="005664EF" w:rsidRPr="00A863D1">
          <w:rPr>
            <w:rStyle w:val="aa"/>
            <w:noProof/>
          </w:rPr>
          <w:t>2.2 Инструменты разработки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8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7</w:t>
        </w:r>
        <w:r w:rsidR="005664EF">
          <w:rPr>
            <w:noProof/>
            <w:webHidden/>
          </w:rPr>
          <w:fldChar w:fldCharType="end"/>
        </w:r>
      </w:hyperlink>
    </w:p>
    <w:p w14:paraId="3870546F" w14:textId="257B98B9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39" w:history="1">
        <w:r w:rsidR="005664EF" w:rsidRPr="00A863D1">
          <w:rPr>
            <w:rStyle w:val="aa"/>
            <w:noProof/>
          </w:rPr>
          <w:t>3 Проектирование задачи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39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9</w:t>
        </w:r>
        <w:r w:rsidR="005664EF">
          <w:rPr>
            <w:noProof/>
            <w:webHidden/>
          </w:rPr>
          <w:fldChar w:fldCharType="end"/>
        </w:r>
      </w:hyperlink>
    </w:p>
    <w:p w14:paraId="4863FEBD" w14:textId="5A9437C5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0" w:history="1">
        <w:r w:rsidR="005664EF" w:rsidRPr="00A863D1">
          <w:rPr>
            <w:rStyle w:val="aa"/>
            <w:noProof/>
          </w:rPr>
          <w:t>3.1 Требования к приложению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0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9</w:t>
        </w:r>
        <w:r w:rsidR="005664EF">
          <w:rPr>
            <w:noProof/>
            <w:webHidden/>
          </w:rPr>
          <w:fldChar w:fldCharType="end"/>
        </w:r>
      </w:hyperlink>
    </w:p>
    <w:p w14:paraId="3F307F63" w14:textId="2F183114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1" w:history="1">
        <w:r w:rsidR="005664EF" w:rsidRPr="00A863D1">
          <w:rPr>
            <w:rStyle w:val="aa"/>
            <w:noProof/>
          </w:rPr>
          <w:t>3.2 Концептуальный прототип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1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9</w:t>
        </w:r>
        <w:r w:rsidR="005664EF">
          <w:rPr>
            <w:noProof/>
            <w:webHidden/>
          </w:rPr>
          <w:fldChar w:fldCharType="end"/>
        </w:r>
      </w:hyperlink>
    </w:p>
    <w:p w14:paraId="4293D3EE" w14:textId="22240491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2" w:history="1">
        <w:r w:rsidR="005664EF" w:rsidRPr="00A863D1">
          <w:rPr>
            <w:rStyle w:val="aa"/>
            <w:noProof/>
          </w:rPr>
          <w:t>3.3 Организация данных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2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0</w:t>
        </w:r>
        <w:r w:rsidR="005664EF">
          <w:rPr>
            <w:noProof/>
            <w:webHidden/>
          </w:rPr>
          <w:fldChar w:fldCharType="end"/>
        </w:r>
      </w:hyperlink>
    </w:p>
    <w:p w14:paraId="3C361892" w14:textId="3948FC0B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3" w:history="1">
        <w:r w:rsidR="005664EF" w:rsidRPr="00A863D1">
          <w:rPr>
            <w:rStyle w:val="aa"/>
            <w:noProof/>
          </w:rPr>
          <w:t>3.4 Функции и элементы управления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3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0</w:t>
        </w:r>
        <w:r w:rsidR="005664EF">
          <w:rPr>
            <w:noProof/>
            <w:webHidden/>
          </w:rPr>
          <w:fldChar w:fldCharType="end"/>
        </w:r>
      </w:hyperlink>
    </w:p>
    <w:p w14:paraId="02595AFB" w14:textId="009E1A2D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4" w:history="1">
        <w:r w:rsidR="005664EF" w:rsidRPr="00A863D1">
          <w:rPr>
            <w:rStyle w:val="aa"/>
            <w:noProof/>
          </w:rPr>
          <w:t>3.5 Проектирование справочной системы приложения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4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1</w:t>
        </w:r>
        <w:r w:rsidR="005664EF">
          <w:rPr>
            <w:noProof/>
            <w:webHidden/>
          </w:rPr>
          <w:fldChar w:fldCharType="end"/>
        </w:r>
      </w:hyperlink>
    </w:p>
    <w:p w14:paraId="3903FCAA" w14:textId="30F77344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5" w:history="1">
        <w:r w:rsidR="005664EF" w:rsidRPr="00A863D1">
          <w:rPr>
            <w:rStyle w:val="aa"/>
            <w:noProof/>
          </w:rPr>
          <w:t>4 Описание программного средства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5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2</w:t>
        </w:r>
        <w:r w:rsidR="005664EF">
          <w:rPr>
            <w:noProof/>
            <w:webHidden/>
          </w:rPr>
          <w:fldChar w:fldCharType="end"/>
        </w:r>
      </w:hyperlink>
    </w:p>
    <w:p w14:paraId="6900E96A" w14:textId="55AB4633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6" w:history="1">
        <w:r w:rsidR="005664EF" w:rsidRPr="00A863D1">
          <w:rPr>
            <w:rStyle w:val="aa"/>
            <w:noProof/>
          </w:rPr>
          <w:t>4.1 Общие сведения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6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2</w:t>
        </w:r>
        <w:r w:rsidR="005664EF">
          <w:rPr>
            <w:noProof/>
            <w:webHidden/>
          </w:rPr>
          <w:fldChar w:fldCharType="end"/>
        </w:r>
      </w:hyperlink>
    </w:p>
    <w:p w14:paraId="63076850" w14:textId="7EC53ED9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7" w:history="1">
        <w:r w:rsidR="005664EF" w:rsidRPr="00A863D1">
          <w:rPr>
            <w:rStyle w:val="aa"/>
            <w:noProof/>
          </w:rPr>
          <w:t>4.2 Входные и выходные данные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7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2</w:t>
        </w:r>
        <w:r w:rsidR="005664EF">
          <w:rPr>
            <w:noProof/>
            <w:webHidden/>
          </w:rPr>
          <w:fldChar w:fldCharType="end"/>
        </w:r>
      </w:hyperlink>
    </w:p>
    <w:p w14:paraId="2E39B8FA" w14:textId="6F5B48EB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8" w:history="1">
        <w:r w:rsidR="005664EF" w:rsidRPr="00A863D1">
          <w:rPr>
            <w:rStyle w:val="aa"/>
            <w:noProof/>
          </w:rPr>
          <w:t>5 Методика испытаний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8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3</w:t>
        </w:r>
        <w:r w:rsidR="005664EF">
          <w:rPr>
            <w:noProof/>
            <w:webHidden/>
          </w:rPr>
          <w:fldChar w:fldCharType="end"/>
        </w:r>
      </w:hyperlink>
    </w:p>
    <w:p w14:paraId="777A2895" w14:textId="5936905A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49" w:history="1">
        <w:r w:rsidR="005664EF" w:rsidRPr="00A863D1">
          <w:rPr>
            <w:rStyle w:val="aa"/>
            <w:noProof/>
          </w:rPr>
          <w:t>5.1 Технические требования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49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3</w:t>
        </w:r>
        <w:r w:rsidR="005664EF">
          <w:rPr>
            <w:noProof/>
            <w:webHidden/>
          </w:rPr>
          <w:fldChar w:fldCharType="end"/>
        </w:r>
      </w:hyperlink>
    </w:p>
    <w:p w14:paraId="2473CD33" w14:textId="2A3516BC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0" w:history="1">
        <w:r w:rsidR="005664EF" w:rsidRPr="00A863D1">
          <w:rPr>
            <w:rStyle w:val="aa"/>
            <w:noProof/>
          </w:rPr>
          <w:t>5.2 Функциональное тестирование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0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13</w:t>
        </w:r>
        <w:r w:rsidR="005664EF">
          <w:rPr>
            <w:noProof/>
            <w:webHidden/>
          </w:rPr>
          <w:fldChar w:fldCharType="end"/>
        </w:r>
      </w:hyperlink>
    </w:p>
    <w:p w14:paraId="0993D4C1" w14:textId="0A47F822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1" w:history="1">
        <w:r w:rsidR="005664EF" w:rsidRPr="00A863D1">
          <w:rPr>
            <w:rStyle w:val="aa"/>
            <w:noProof/>
          </w:rPr>
          <w:t>6 Применение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1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0</w:t>
        </w:r>
        <w:r w:rsidR="005664EF">
          <w:rPr>
            <w:noProof/>
            <w:webHidden/>
          </w:rPr>
          <w:fldChar w:fldCharType="end"/>
        </w:r>
      </w:hyperlink>
    </w:p>
    <w:p w14:paraId="07559E93" w14:textId="48F4D14E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2" w:history="1">
        <w:r w:rsidR="005664EF" w:rsidRPr="00A863D1">
          <w:rPr>
            <w:rStyle w:val="aa"/>
            <w:noProof/>
          </w:rPr>
          <w:t>6.1 Назначение программы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2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0</w:t>
        </w:r>
        <w:r w:rsidR="005664EF">
          <w:rPr>
            <w:noProof/>
            <w:webHidden/>
          </w:rPr>
          <w:fldChar w:fldCharType="end"/>
        </w:r>
      </w:hyperlink>
    </w:p>
    <w:p w14:paraId="7AB11230" w14:textId="167E0EA2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3" w:history="1">
        <w:r w:rsidR="005664EF" w:rsidRPr="00A863D1">
          <w:rPr>
            <w:rStyle w:val="aa"/>
            <w:noProof/>
          </w:rPr>
          <w:t>6.2 Условия применения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3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0</w:t>
        </w:r>
        <w:r w:rsidR="005664EF">
          <w:rPr>
            <w:noProof/>
            <w:webHidden/>
          </w:rPr>
          <w:fldChar w:fldCharType="end"/>
        </w:r>
      </w:hyperlink>
    </w:p>
    <w:p w14:paraId="7613C2C1" w14:textId="5DF112BD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4" w:history="1">
        <w:r w:rsidR="005664EF" w:rsidRPr="00A863D1">
          <w:rPr>
            <w:rStyle w:val="aa"/>
            <w:noProof/>
          </w:rPr>
          <w:t>6.3 Справочная система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4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0</w:t>
        </w:r>
        <w:r w:rsidR="005664EF">
          <w:rPr>
            <w:noProof/>
            <w:webHidden/>
          </w:rPr>
          <w:fldChar w:fldCharType="end"/>
        </w:r>
      </w:hyperlink>
    </w:p>
    <w:p w14:paraId="6F23681C" w14:textId="17B8A1D0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5" w:history="1">
        <w:r w:rsidR="005664EF" w:rsidRPr="00A863D1">
          <w:rPr>
            <w:rStyle w:val="aa"/>
            <w:noProof/>
          </w:rPr>
          <w:t>Заключение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5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2</w:t>
        </w:r>
        <w:r w:rsidR="005664EF">
          <w:rPr>
            <w:noProof/>
            <w:webHidden/>
          </w:rPr>
          <w:fldChar w:fldCharType="end"/>
        </w:r>
      </w:hyperlink>
    </w:p>
    <w:p w14:paraId="3C5E0012" w14:textId="32FDB32D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6" w:history="1">
        <w:r w:rsidR="005664EF" w:rsidRPr="00A863D1">
          <w:rPr>
            <w:rStyle w:val="aa"/>
            <w:noProof/>
          </w:rPr>
          <w:t>Список использованных источников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6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3</w:t>
        </w:r>
        <w:r w:rsidR="005664EF">
          <w:rPr>
            <w:noProof/>
            <w:webHidden/>
          </w:rPr>
          <w:fldChar w:fldCharType="end"/>
        </w:r>
      </w:hyperlink>
    </w:p>
    <w:p w14:paraId="7D357CCA" w14:textId="25F9F29C" w:rsidR="005664EF" w:rsidRDefault="00BA2E6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7" w:history="1">
        <w:r w:rsidR="005664EF" w:rsidRPr="00A863D1">
          <w:rPr>
            <w:rStyle w:val="aa"/>
            <w:noProof/>
          </w:rPr>
          <w:t>ПРИЛОЖЕНИЕ А Текст программы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7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24</w:t>
        </w:r>
        <w:r w:rsidR="005664EF">
          <w:rPr>
            <w:noProof/>
            <w:webHidden/>
          </w:rPr>
          <w:fldChar w:fldCharType="end"/>
        </w:r>
      </w:hyperlink>
    </w:p>
    <w:p w14:paraId="35AC58ED" w14:textId="4B096889" w:rsidR="005664EF" w:rsidRDefault="00BA2E6F" w:rsidP="005664EF">
      <w:pPr>
        <w:pStyle w:val="11"/>
        <w:rPr>
          <w:rFonts w:asciiTheme="minorHAnsi" w:eastAsiaTheme="minorEastAsia" w:hAnsiTheme="minorHAnsi"/>
          <w:noProof/>
          <w:sz w:val="22"/>
          <w:lang w:val="ru-BY" w:eastAsia="ru-BY"/>
        </w:rPr>
      </w:pPr>
      <w:hyperlink w:anchor="_Toc138941658" w:history="1">
        <w:r w:rsidR="005664EF" w:rsidRPr="00A863D1">
          <w:rPr>
            <w:rStyle w:val="aa"/>
            <w:noProof/>
          </w:rPr>
          <w:t>ПРИЛОЖЕНИЕ Б Результаты работы программы</w:t>
        </w:r>
        <w:r w:rsidR="005664EF">
          <w:rPr>
            <w:noProof/>
            <w:webHidden/>
          </w:rPr>
          <w:tab/>
        </w:r>
        <w:r w:rsidR="005664EF">
          <w:rPr>
            <w:noProof/>
            <w:webHidden/>
          </w:rPr>
          <w:fldChar w:fldCharType="begin"/>
        </w:r>
        <w:r w:rsidR="005664EF">
          <w:rPr>
            <w:noProof/>
            <w:webHidden/>
          </w:rPr>
          <w:instrText xml:space="preserve"> PAGEREF _Toc138941658 \h </w:instrText>
        </w:r>
        <w:r w:rsidR="005664EF">
          <w:rPr>
            <w:noProof/>
            <w:webHidden/>
          </w:rPr>
        </w:r>
        <w:r w:rsidR="005664EF">
          <w:rPr>
            <w:noProof/>
            <w:webHidden/>
          </w:rPr>
          <w:fldChar w:fldCharType="separate"/>
        </w:r>
        <w:r w:rsidR="005664EF">
          <w:rPr>
            <w:noProof/>
            <w:webHidden/>
          </w:rPr>
          <w:t>36</w:t>
        </w:r>
        <w:r w:rsidR="005664EF">
          <w:rPr>
            <w:noProof/>
            <w:webHidden/>
          </w:rPr>
          <w:fldChar w:fldCharType="end"/>
        </w:r>
      </w:hyperlink>
    </w:p>
    <w:p w14:paraId="7D8CCF2C" w14:textId="2FDC5710" w:rsidR="0055562F" w:rsidRPr="00D7259E" w:rsidRDefault="003D385A" w:rsidP="0055562F">
      <w:pPr>
        <w:rPr>
          <w:lang w:val="en-US"/>
        </w:rPr>
        <w:sectPr w:rsidR="0055562F" w:rsidRPr="00D7259E" w:rsidSect="005576BF"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  <w:r w:rsidRPr="00A604DF">
        <w:fldChar w:fldCharType="end"/>
      </w:r>
    </w:p>
    <w:p w14:paraId="1DF4B66F" w14:textId="77777777" w:rsidR="00F54BE5" w:rsidRPr="00C52048" w:rsidRDefault="00F54BE5" w:rsidP="004D559E">
      <w:pPr>
        <w:pStyle w:val="1"/>
        <w:numPr>
          <w:ilvl w:val="0"/>
          <w:numId w:val="0"/>
        </w:numPr>
        <w:spacing w:after="560"/>
        <w:ind w:left="709"/>
      </w:pPr>
      <w:bookmarkStart w:id="0" w:name="_Toc138941633"/>
      <w:r w:rsidRPr="00C52048">
        <w:lastRenderedPageBreak/>
        <w:t>Введение</w:t>
      </w:r>
      <w:bookmarkEnd w:id="0"/>
      <w:r w:rsidRPr="00C52048">
        <w:t xml:space="preserve"> </w:t>
      </w:r>
    </w:p>
    <w:p w14:paraId="617B4A62" w14:textId="7A6E0EC7" w:rsidR="002B7E37" w:rsidRDefault="002B7E37" w:rsidP="00A215E6">
      <w:pPr>
        <w:spacing w:after="0"/>
      </w:pPr>
      <w:r>
        <w:t>Основной задачей данного проекта является разработка программного средства на языке программирования C++ с использованием среды разработки Microsoft Visual Studio для реализации функционала кратчайшего пути.</w:t>
      </w:r>
    </w:p>
    <w:p w14:paraId="50455B53" w14:textId="47E50731" w:rsidR="002B7E37" w:rsidRDefault="002B7E37" w:rsidP="00A215E6">
      <w:pPr>
        <w:spacing w:after="0"/>
      </w:pPr>
      <w:r>
        <w:t xml:space="preserve">В первом разделе </w:t>
      </w:r>
      <w:r w:rsidR="00D7259E">
        <w:t>«</w:t>
      </w:r>
      <w:r>
        <w:t>Объектно</w:t>
      </w:r>
      <w:r w:rsidR="00CB7E01">
        <w:t>-</w:t>
      </w:r>
      <w:r>
        <w:t>ориентированный анализ и проектирование системы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раскрыта организационная сущность задачи, предметная область и круг задач, подлежащих автоматизации. Также будут описаны основные функции программы и построена информационная модель, отражающая сущности задачи и их свойства.</w:t>
      </w:r>
    </w:p>
    <w:p w14:paraId="55CA43B3" w14:textId="48910D94" w:rsidR="002B7E37" w:rsidRDefault="002B7E37" w:rsidP="00A215E6">
      <w:pPr>
        <w:spacing w:after="0"/>
      </w:pPr>
      <w:r>
        <w:t xml:space="preserve">Во втором разделе </w:t>
      </w:r>
      <w:r w:rsidR="00D7259E">
        <w:t>«</w:t>
      </w:r>
      <w:r>
        <w:t>Вычислительная система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представлено описание требований к аппаратным и операционным ресурсам, используемым инструментам разработки.</w:t>
      </w:r>
    </w:p>
    <w:p w14:paraId="0B564B71" w14:textId="283A415C" w:rsidR="002B7E37" w:rsidRDefault="002B7E37" w:rsidP="00A215E6">
      <w:pPr>
        <w:spacing w:after="0"/>
      </w:pPr>
      <w:r>
        <w:t xml:space="preserve">В третьем разделе </w:t>
      </w:r>
      <w:r w:rsidR="00D7259E">
        <w:t>«</w:t>
      </w:r>
      <w:r>
        <w:t>Проектирование задачи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содержаться описание приложения, включая требования к графическому дизайну, доступу к данным, ограничениям, возникающим при эксплуатации программы, а также текстовое и графическое описание пользовательского интерфейса, логическая и физическая структура данных, модули и функции, их взаимосвязь и разработка.</w:t>
      </w:r>
    </w:p>
    <w:p w14:paraId="6B2AD40F" w14:textId="27E8EC4D" w:rsidR="002B7E37" w:rsidRDefault="002B7E37" w:rsidP="00A215E6">
      <w:pPr>
        <w:spacing w:after="0"/>
      </w:pPr>
      <w:r>
        <w:t xml:space="preserve">В четвёртом разделе </w:t>
      </w:r>
      <w:r w:rsidR="00D7259E">
        <w:t>«</w:t>
      </w:r>
      <w:r>
        <w:t>Описание программного средства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ут представлены общие сведения о программном средстве, его функциональном назначении и структуре входных и выходных данных.</w:t>
      </w:r>
    </w:p>
    <w:p w14:paraId="1FC70B18" w14:textId="12B9F082" w:rsidR="002B7E37" w:rsidRDefault="002B7E37" w:rsidP="00A215E6">
      <w:pPr>
        <w:spacing w:after="0"/>
      </w:pPr>
      <w:r>
        <w:t xml:space="preserve">В пятом разделе </w:t>
      </w:r>
      <w:r w:rsidR="00D7259E">
        <w:t>«</w:t>
      </w:r>
      <w:r>
        <w:t>Методика испытаний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ут описаны требования к техническим средствам для проведения испытаний, функциональное тестирование, характеристики программы в условиях эксплуатации, а также требования к информационной и программной совместимости программного средства с областью его применения.</w:t>
      </w:r>
    </w:p>
    <w:p w14:paraId="7797645C" w14:textId="2B73ED64" w:rsidR="002B7E37" w:rsidRDefault="002B7E37" w:rsidP="00A215E6">
      <w:pPr>
        <w:spacing w:after="0"/>
      </w:pPr>
      <w:r>
        <w:t xml:space="preserve">В шестом разделе </w:t>
      </w:r>
      <w:r w:rsidR="00D7259E">
        <w:t>«</w:t>
      </w:r>
      <w:r>
        <w:t>Применение</w:t>
      </w:r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r w:rsidR="00D7259E" w:rsidRPr="00D84577">
        <w:t xml:space="preserve"> </w:t>
      </w:r>
      <w:r>
        <w:t>будет представлена структура справочной системы и методика ее использования.</w:t>
      </w:r>
    </w:p>
    <w:p w14:paraId="5B325324" w14:textId="05F20247" w:rsidR="00251906" w:rsidRPr="00C52048" w:rsidRDefault="002B7E37" w:rsidP="002B7E37">
      <w:pPr>
        <w:spacing w:after="0"/>
      </w:pPr>
      <w:r>
        <w:t>В заключении будет проведен анализ созданного программного средства, оценена его соответствие поставленной задаче и выполненной работе.</w:t>
      </w:r>
    </w:p>
    <w:p w14:paraId="35D303B9" w14:textId="675E9E15" w:rsidR="002B7E37" w:rsidRDefault="00251906" w:rsidP="00D6160C">
      <w:pPr>
        <w:pStyle w:val="2"/>
      </w:pPr>
      <w:bookmarkStart w:id="1" w:name="_Toc138941634"/>
      <w:r w:rsidRPr="00C52048">
        <w:t>Сущность задачи</w:t>
      </w:r>
      <w:bookmarkEnd w:id="1"/>
    </w:p>
    <w:p w14:paraId="0A4B636C" w14:textId="439427D0" w:rsidR="00C606D0" w:rsidRDefault="00C606D0" w:rsidP="00A215E6">
      <w:r>
        <w:t>Целью является разработка на языке программирования С++ в среде разработки Microsoft Visual Studio программного средства для поиска кратчайшего пути. При поиске кратчайшего пути пользователи оперируют большим количеством информации, которая должна быть грамотно сгруппирована и понятно написана. Данная проблема на сегодняшний день очень обострена, так как система для занесения, хранения и представления информации должна быть единой для всех пользователей. Поэтому для достижения данной цели была поставлена и решена такая задача как: организованное занесение, хранение и отображение данных.</w:t>
      </w:r>
    </w:p>
    <w:p w14:paraId="59FB1B75" w14:textId="5EFE0298" w:rsidR="00C606D0" w:rsidRDefault="00C606D0" w:rsidP="00A215E6">
      <w:r>
        <w:lastRenderedPageBreak/>
        <w:t>Поставленная задача может быть решена использованием компьютерных процессов обработки данных (информации). Программа способна быстро провести анализ занесенных данных и сообщить о кратчайшем пути между двумя точками, что значительно облегчает понимание информации пользователю.</w:t>
      </w:r>
    </w:p>
    <w:p w14:paraId="2930A754" w14:textId="0A9700DF" w:rsidR="00C606D0" w:rsidRDefault="00C606D0" w:rsidP="00A215E6">
      <w:r>
        <w:t>Программы для поиска кратчайшего пути в основном применимы людьми, которые заняты в сферах деятельности, в которых используется информация. На данный момент реализовано большое количество программ аналогов таких как «Яндекс Навигатор», «Google Maps», «2GIS» и другие. Для сравнения мы рассмотрим программу Яндекс Навигатор. Данная программа реализует поиск кратчайшего пути между двумя точками. Функционал решения учитывает отраслевую специфику компаний, в сферу деятельности которых входит транспортировка грузов или людей.</w:t>
      </w:r>
    </w:p>
    <w:p w14:paraId="208D5447" w14:textId="119F2FF7" w:rsidR="00FC2ACA" w:rsidRDefault="00C606D0" w:rsidP="00C606D0">
      <w:r>
        <w:t>Как пример похожих программ можно привести Яндекс Навигатор</w:t>
      </w:r>
      <w:r w:rsidR="002B7E37">
        <w:t>.</w:t>
      </w:r>
    </w:p>
    <w:p w14:paraId="71D63415" w14:textId="4AA1931F" w:rsidR="00CF732A" w:rsidRDefault="00C606D0" w:rsidP="00CF732A">
      <w:pPr>
        <w:pStyle w:val="ac"/>
        <w:keepNext/>
        <w:jc w:val="center"/>
      </w:pPr>
      <w:r w:rsidRPr="00C606D0">
        <w:rPr>
          <w:noProof/>
        </w:rPr>
        <w:drawing>
          <wp:inline distT="0" distB="0" distL="0" distR="0" wp14:anchorId="3395DEC2" wp14:editId="43F72DEA">
            <wp:extent cx="6299835" cy="3305810"/>
            <wp:effectExtent l="0" t="0" r="5715" b="889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0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1B39A6" w14:textId="169FBF3C" w:rsidR="00410841" w:rsidRDefault="00D6160C" w:rsidP="008F2681">
      <w:pPr>
        <w:pStyle w:val="ad"/>
      </w:pPr>
      <w:r w:rsidRPr="00CF732A">
        <w:t xml:space="preserve">Рисунок </w:t>
      </w:r>
      <w:fldSimple w:instr=" STYLEREF 1 \s ">
        <w:r>
          <w:rPr>
            <w:noProof/>
          </w:rPr>
          <w:t>1</w:t>
        </w:r>
      </w:fldSimple>
      <w:r>
        <w:t>.</w:t>
      </w:r>
      <w:fldSimple w:instr=" SEQ Рисунок \* ARABIC \s 1 ">
        <w:r>
          <w:rPr>
            <w:noProof/>
          </w:rPr>
          <w:t>1</w:t>
        </w:r>
      </w:fldSimple>
      <w:r w:rsidRPr="00CF732A">
        <w:t xml:space="preserve"> </w:t>
      </w:r>
      <w:r>
        <w:t>–</w:t>
      </w:r>
      <w:r w:rsidRPr="00CF732A">
        <w:t xml:space="preserve"> </w:t>
      </w:r>
      <w:r w:rsidR="00CF732A" w:rsidRPr="00CF732A">
        <w:t xml:space="preserve">Пример программы </w:t>
      </w:r>
      <w:r w:rsidR="00C606D0">
        <w:t>С++</w:t>
      </w:r>
      <w:r w:rsidR="00CF732A" w:rsidRPr="00CF732A">
        <w:t>:</w:t>
      </w:r>
      <w:r w:rsidR="00A215E6">
        <w:t xml:space="preserve"> </w:t>
      </w:r>
      <w:r w:rsidR="00C606D0">
        <w:t>Яндекс навигатор</w:t>
      </w:r>
    </w:p>
    <w:p w14:paraId="4347F3BD" w14:textId="149D9438" w:rsidR="00D92BF7" w:rsidRDefault="00D92BF7" w:rsidP="00D92BF7">
      <w:r w:rsidRPr="00D92BF7">
        <w:t xml:space="preserve">Из достоинств программы </w:t>
      </w:r>
      <w:r w:rsidR="007D77E3">
        <w:t>«</w:t>
      </w:r>
      <w:r w:rsidRPr="00D92BF7">
        <w:t>Яндекс Навигатор</w:t>
      </w:r>
      <w:r w:rsidR="007D77E3">
        <w:t xml:space="preserve">» </w:t>
      </w:r>
      <w:r w:rsidRPr="00D92BF7">
        <w:t xml:space="preserve">можно выделить следующее: организованный и понятный интерфейс программы, наличие обширной функциональной базы. </w:t>
      </w:r>
    </w:p>
    <w:p w14:paraId="2500A378" w14:textId="5E5A6A7F" w:rsidR="00D92BF7" w:rsidRDefault="00D92BF7" w:rsidP="00D92BF7">
      <w:r w:rsidRPr="00D92BF7">
        <w:t xml:space="preserve">Из недостатков программы </w:t>
      </w:r>
      <w:r w:rsidR="007D77E3">
        <w:t>«</w:t>
      </w:r>
      <w:r w:rsidRPr="00D92BF7">
        <w:t>Яндекс Навигатор</w:t>
      </w:r>
      <w:r w:rsidR="007D77E3">
        <w:t xml:space="preserve">» </w:t>
      </w:r>
      <w:r w:rsidRPr="00D92BF7">
        <w:t>можно выделить следующее: иногда маршруты могут быть неоптимальными, и могут быть проблемы с точностью определения местоположения.</w:t>
      </w:r>
    </w:p>
    <w:p w14:paraId="379A0210" w14:textId="0A0B08E4" w:rsidR="00D92BF7" w:rsidRDefault="00D92BF7" w:rsidP="00D92BF7">
      <w:r w:rsidRPr="00A604DF">
        <w:t>Основным отличием разработанного ПС от аналог состоит в том, что разрабатываем</w:t>
      </w:r>
      <w:r>
        <w:t xml:space="preserve">ое программное средство </w:t>
      </w:r>
      <w:r w:rsidRPr="00A604DF">
        <w:t>является более простым и менее требовательным в использовании. Разрабатываемая про</w:t>
      </w:r>
      <w:r>
        <w:t>грамма имеет удобный разработан</w:t>
      </w:r>
      <w:r w:rsidRPr="00A604DF">
        <w:t>ный интерфейс, дружелюбную среду редактирования</w:t>
      </w:r>
      <w:r>
        <w:t>, ввода, хранения и вывода информации</w:t>
      </w:r>
      <w:r w:rsidRPr="00A604DF">
        <w:t xml:space="preserve">. Благодаря этому ПС не будет требовать огромных ресурсов </w:t>
      </w:r>
      <w:r w:rsidRPr="00A604DF">
        <w:lastRenderedPageBreak/>
        <w:t xml:space="preserve">операционный системы, но в тоже время реализовывать главный базовый функционал </w:t>
      </w:r>
      <w:r>
        <w:t>программного средства.</w:t>
      </w:r>
    </w:p>
    <w:p w14:paraId="4F7F5D76" w14:textId="03F7140A" w:rsidR="00532DA0" w:rsidRPr="00A604DF" w:rsidRDefault="002E0CD8" w:rsidP="00D6160C">
      <w:pPr>
        <w:pStyle w:val="2"/>
      </w:pPr>
      <w:bookmarkStart w:id="2" w:name="_Toc138941635"/>
      <w:r w:rsidRPr="00A604DF">
        <w:t>Проектирование модели</w:t>
      </w:r>
      <w:bookmarkEnd w:id="2"/>
    </w:p>
    <w:p w14:paraId="64314EA2" w14:textId="074782D3" w:rsidR="002E0CD8" w:rsidRPr="00A604DF" w:rsidRDefault="001B2D78" w:rsidP="002E0CD8">
      <w:r>
        <w:t>Приложение</w:t>
      </w:r>
      <w:r w:rsidR="00DF4078" w:rsidRPr="00A604DF">
        <w:t xml:space="preserve"> представляет из себя начальную форму, в который пользователь может выполнить действие авторизации или регистрации. Во время выполнения этих действие присутствует определенная логика работы алгоритма, отраженная в приложении В.</w:t>
      </w:r>
    </w:p>
    <w:p w14:paraId="52A283BA" w14:textId="4E80136D" w:rsidR="00DF4078" w:rsidRPr="00A604DF" w:rsidRDefault="00DF4078" w:rsidP="002E0CD8">
      <w:r w:rsidRPr="00A604DF">
        <w:t>После авторизации</w:t>
      </w:r>
      <w:r w:rsidR="004E1C54">
        <w:t xml:space="preserve"> ли удачной регистрации</w:t>
      </w:r>
      <w:r w:rsidRPr="00A604DF">
        <w:t>, пользователь попадает в основное окно, где он мо</w:t>
      </w:r>
      <w:r w:rsidR="0048528E" w:rsidRPr="00A604DF">
        <w:t>жет по своему усмотрению выполнить</w:t>
      </w:r>
      <w:r w:rsidRPr="00A604DF">
        <w:t xml:space="preserve"> действия, а именно: сменить локализацию, цветовое оформление,</w:t>
      </w:r>
      <w:r w:rsidR="004E1C54">
        <w:t xml:space="preserve"> </w:t>
      </w:r>
      <w:r w:rsidRPr="00A604DF">
        <w:t>получить справку</w:t>
      </w:r>
      <w:r w:rsidR="004E1C54">
        <w:t>, внести информация в базу данных, открыть основной файл, открыть справочный файл</w:t>
      </w:r>
      <w:r w:rsidRPr="00A604DF">
        <w:t xml:space="preserve">. Пользователь может комбинировать эти </w:t>
      </w:r>
      <w:r w:rsidR="00D631B1" w:rsidRPr="00A604DF">
        <w:t>действия</w:t>
      </w:r>
      <w:r w:rsidRPr="00A604DF">
        <w:t>, получа</w:t>
      </w:r>
      <w:r w:rsidR="004E1C54">
        <w:t>я</w:t>
      </w:r>
      <w:r w:rsidRPr="00A604DF">
        <w:t xml:space="preserve"> функциональное </w:t>
      </w:r>
      <w:r w:rsidR="001B2D78">
        <w:t>приложение</w:t>
      </w:r>
      <w:r w:rsidRPr="00A604DF">
        <w:t xml:space="preserve">, способное </w:t>
      </w:r>
      <w:r w:rsidR="00D631B1" w:rsidRPr="00A604DF">
        <w:t>удовлетворить</w:t>
      </w:r>
      <w:r w:rsidRPr="00A604DF">
        <w:t xml:space="preserve"> все потребности пользователя. </w:t>
      </w:r>
    </w:p>
    <w:p w14:paraId="3FA45F78" w14:textId="51C41363" w:rsidR="00DF4078" w:rsidRPr="00A604DF" w:rsidRDefault="0048528E" w:rsidP="002E0CD8">
      <w:r w:rsidRPr="00A604DF">
        <w:t>Всё</w:t>
      </w:r>
      <w:r w:rsidR="00FC2ACA" w:rsidRPr="00A604DF">
        <w:t xml:space="preserve"> </w:t>
      </w:r>
      <w:r w:rsidR="001B2D78">
        <w:t>приложение</w:t>
      </w:r>
      <w:r w:rsidR="00FC2ACA" w:rsidRPr="00A604DF">
        <w:t xml:space="preserve"> основано на </w:t>
      </w:r>
      <w:r w:rsidR="004E1C54">
        <w:t xml:space="preserve">использовании файлов. </w:t>
      </w:r>
      <w:r w:rsidR="008E2E35">
        <w:t>Каждое действие имеет определенную логику</w:t>
      </w:r>
      <w:r w:rsidR="001067BC">
        <w:t>,</w:t>
      </w:r>
      <w:r w:rsidR="008E2E35">
        <w:t xml:space="preserve"> которая соответствует принципу </w:t>
      </w:r>
      <w:r w:rsidR="001067BC">
        <w:t>работы с файлами.</w:t>
      </w:r>
      <w:r w:rsidR="00DF4078" w:rsidRPr="00A604DF">
        <w:t xml:space="preserve"> </w:t>
      </w:r>
      <w:r w:rsidR="008E2E35">
        <w:t>Все файлы, используемые в программном средстве,</w:t>
      </w:r>
      <w:r w:rsidR="001C1715">
        <w:t xml:space="preserve"> имеют определенные взаимосвязи</w:t>
      </w:r>
      <w:r w:rsidR="00EA7F22">
        <w:t>.</w:t>
      </w:r>
    </w:p>
    <w:p w14:paraId="1FEF63D3" w14:textId="77777777" w:rsidR="002E0CD8" w:rsidRPr="00A604DF" w:rsidRDefault="002E0CD8" w:rsidP="002E0CD8">
      <w:pPr>
        <w:pStyle w:val="1"/>
      </w:pPr>
      <w:bookmarkStart w:id="3" w:name="_Toc138941636"/>
      <w:r w:rsidRPr="00A604DF">
        <w:lastRenderedPageBreak/>
        <w:t>Вычислительная система</w:t>
      </w:r>
      <w:bookmarkEnd w:id="3"/>
    </w:p>
    <w:p w14:paraId="3DD55857" w14:textId="77777777" w:rsidR="002E0CD8" w:rsidRPr="00A604DF" w:rsidRDefault="002E0CD8" w:rsidP="00D6160C">
      <w:pPr>
        <w:pStyle w:val="2"/>
      </w:pPr>
      <w:bookmarkStart w:id="4" w:name="_Toc138941637"/>
      <w:r w:rsidRPr="00A604DF">
        <w:t>Требование к аппаратным операционным ресурсам</w:t>
      </w:r>
      <w:bookmarkEnd w:id="4"/>
    </w:p>
    <w:p w14:paraId="3CAACE68" w14:textId="2CAEE2BD" w:rsidR="00E27154" w:rsidRPr="00A604DF" w:rsidRDefault="00D94CC2" w:rsidP="00F34321">
      <w:r w:rsidRPr="00A604DF">
        <w:t>Основн</w:t>
      </w:r>
      <w:r w:rsidR="00E73EC3" w:rsidRPr="00A604DF">
        <w:t>ые аппаратные характер</w:t>
      </w:r>
      <w:r w:rsidR="00EA7F22">
        <w:t>истики ПК представляют из себя:</w:t>
      </w:r>
    </w:p>
    <w:p w14:paraId="7FBD4C96" w14:textId="46C07CBE" w:rsidR="00500688" w:rsidRPr="00A604DF" w:rsidRDefault="00751EC6" w:rsidP="00500688">
      <w:r>
        <w:t xml:space="preserve">– </w:t>
      </w:r>
      <w:r w:rsidR="00500688" w:rsidRPr="00A604DF">
        <w:t>один процессор частоты р</w:t>
      </w:r>
      <w:r w:rsidR="00FC2ACA" w:rsidRPr="00A604DF">
        <w:t>аботы от 2 ГГц, архитектуры x</w:t>
      </w:r>
      <w:r w:rsidR="00500688" w:rsidRPr="00A604DF">
        <w:t>64;</w:t>
      </w:r>
    </w:p>
    <w:p w14:paraId="1C300A69" w14:textId="48B68E32" w:rsidR="00500688" w:rsidRPr="00A604DF" w:rsidRDefault="00751EC6" w:rsidP="00500688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500688" w:rsidRPr="00A604DF">
        <w:t>;</w:t>
      </w:r>
    </w:p>
    <w:p w14:paraId="7A0C119E" w14:textId="49CB8A15" w:rsidR="00500688" w:rsidRPr="00A604DF" w:rsidRDefault="00751EC6" w:rsidP="00500688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500688" w:rsidRPr="00A604DF">
        <w:t>;</w:t>
      </w:r>
    </w:p>
    <w:p w14:paraId="3C0CD26F" w14:textId="7C31C1FC" w:rsidR="00500688" w:rsidRPr="00A604DF" w:rsidRDefault="00751EC6" w:rsidP="00500688">
      <w:r>
        <w:t xml:space="preserve">– </w:t>
      </w:r>
      <w:r w:rsidR="00500688" w:rsidRPr="00A604DF">
        <w:t>клавиатура проводная;</w:t>
      </w:r>
    </w:p>
    <w:p w14:paraId="52F1C5DD" w14:textId="43C0AFFF" w:rsidR="00500688" w:rsidRPr="00A604DF" w:rsidRDefault="00751EC6" w:rsidP="00500688">
      <w:r>
        <w:t xml:space="preserve">– </w:t>
      </w:r>
      <w:r w:rsidR="00500688" w:rsidRPr="00A604DF">
        <w:t>мышь проводная;</w:t>
      </w:r>
    </w:p>
    <w:p w14:paraId="20408B73" w14:textId="152F3501" w:rsidR="00500688" w:rsidRPr="00A604DF" w:rsidRDefault="00751EC6" w:rsidP="00500688">
      <w:r>
        <w:t xml:space="preserve">– </w:t>
      </w:r>
      <w:r w:rsidR="00B13E79" w:rsidRPr="00A604DF">
        <w:t xml:space="preserve">видеопамять от 64 </w:t>
      </w:r>
      <w:r w:rsidR="00EA7F22">
        <w:t>МБ</w:t>
      </w:r>
      <w:r w:rsidR="00E051F9" w:rsidRPr="00A604DF">
        <w:t>.</w:t>
      </w:r>
    </w:p>
    <w:p w14:paraId="67327E49" w14:textId="77777777" w:rsidR="00AC4938" w:rsidRPr="00A604DF" w:rsidRDefault="00D631B1" w:rsidP="00D6160C">
      <w:pPr>
        <w:pStyle w:val="2"/>
      </w:pPr>
      <w:bookmarkStart w:id="5" w:name="_Toc138941638"/>
      <w:r w:rsidRPr="00A604DF">
        <w:t>Инструменты</w:t>
      </w:r>
      <w:r w:rsidR="00AC4938" w:rsidRPr="00A604DF">
        <w:t xml:space="preserve"> разработки</w:t>
      </w:r>
      <w:bookmarkEnd w:id="5"/>
    </w:p>
    <w:p w14:paraId="1723A99D" w14:textId="77876155" w:rsidR="00E73EC3" w:rsidRPr="00A604DF" w:rsidRDefault="00E73EC3" w:rsidP="00010DC9">
      <w:r w:rsidRPr="00A604DF">
        <w:t xml:space="preserve">Для разработки </w:t>
      </w:r>
      <w:r w:rsidR="003604B7" w:rsidRPr="00A604DF">
        <w:t xml:space="preserve">была задействована </w:t>
      </w:r>
      <w:r w:rsidR="00932593" w:rsidRPr="00A604DF">
        <w:t>ОС Microsoft</w:t>
      </w:r>
      <w:r w:rsidRPr="00A604DF">
        <w:t xml:space="preserve"> Windows 1</w:t>
      </w:r>
      <w:r w:rsidR="006346CE">
        <w:t>0</w:t>
      </w:r>
      <w:r w:rsidR="001E09B7">
        <w:t xml:space="preserve"> </w:t>
      </w:r>
      <w:r w:rsidR="006346CE">
        <w:rPr>
          <w:lang w:val="en-US"/>
        </w:rPr>
        <w:t>Pro</w:t>
      </w:r>
      <w:r w:rsidRPr="00A604DF">
        <w:t>. Языки программирования С++, С++/CLI. Инструменты и среды разработки</w:t>
      </w:r>
      <w:r w:rsidR="0059110F" w:rsidRPr="00A604DF">
        <w:t xml:space="preserve"> </w:t>
      </w:r>
      <w:r w:rsidR="00932593" w:rsidRPr="00A604DF">
        <w:t>Microsoft</w:t>
      </w:r>
      <w:r w:rsidR="0059110F" w:rsidRPr="00A604DF">
        <w:t> Visual </w:t>
      </w:r>
      <w:r w:rsidR="001E09B7">
        <w:rPr>
          <w:lang w:val="en-US"/>
        </w:rPr>
        <w:t>Studio</w:t>
      </w:r>
      <w:r w:rsidR="0059110F" w:rsidRPr="00A604DF">
        <w:t> </w:t>
      </w:r>
      <w:r w:rsidR="004856E6">
        <w:t>202</w:t>
      </w:r>
      <w:r w:rsidR="005D583F">
        <w:t>2</w:t>
      </w:r>
      <w:r w:rsidRPr="00A604DF">
        <w:t xml:space="preserve">, Windows </w:t>
      </w:r>
      <w:proofErr w:type="spellStart"/>
      <w:r w:rsidRPr="00A604DF">
        <w:t>Kits</w:t>
      </w:r>
      <w:proofErr w:type="spellEnd"/>
      <w:r w:rsidRPr="00A604DF">
        <w:t>. Сетевое подключение не требуется.</w:t>
      </w:r>
    </w:p>
    <w:p w14:paraId="4E2E9F83" w14:textId="1A1BC008" w:rsidR="00E73EC3" w:rsidRDefault="0033619C" w:rsidP="00E73EC3">
      <w:r w:rsidRPr="00A604DF">
        <w:t xml:space="preserve">Разработка производилась на ОС </w:t>
      </w:r>
      <w:r w:rsidR="005E279F" w:rsidRPr="00A604DF">
        <w:t>Microsoft</w:t>
      </w:r>
      <w:r w:rsidRPr="00A604DF">
        <w:t xml:space="preserve"> </w:t>
      </w:r>
      <w:r w:rsidR="001E09B7" w:rsidRPr="001E09B7">
        <w:t>Windows 1</w:t>
      </w:r>
      <w:r w:rsidR="006346CE" w:rsidRPr="006346CE">
        <w:t>0</w:t>
      </w:r>
      <w:r w:rsidR="001E09B7" w:rsidRPr="001E09B7">
        <w:t xml:space="preserve"> </w:t>
      </w:r>
      <w:r w:rsidR="006346CE">
        <w:rPr>
          <w:lang w:val="en-US"/>
        </w:rPr>
        <w:t>Pro</w:t>
      </w:r>
      <w:r w:rsidRPr="00A604DF">
        <w:t>, поскольку именно на эту операционную систему ориентированно разрабатываемое ПС. В качестве языка программирования был выбран С++/CLI из</w:t>
      </w:r>
      <w:r w:rsidR="00D6160C" w:rsidRPr="00D6160C">
        <w:t xml:space="preserve"> </w:t>
      </w:r>
      <w:r w:rsidR="00751EC6">
        <w:t xml:space="preserve">– </w:t>
      </w:r>
      <w:r w:rsidRPr="00A604DF">
        <w:t>за хорошей совместимост</w:t>
      </w:r>
      <w:r w:rsidR="001E09B7">
        <w:t>и</w:t>
      </w:r>
      <w:r w:rsidRPr="00A604DF">
        <w:t xml:space="preserve"> с Windows Form</w:t>
      </w:r>
      <w:r w:rsidR="001E09B7">
        <w:t>. Д</w:t>
      </w:r>
      <w:r w:rsidRPr="00A604DF">
        <w:t xml:space="preserve">ля инструментов разработки была использована среда MS Visual </w:t>
      </w:r>
      <w:r w:rsidR="001E09B7">
        <w:rPr>
          <w:lang w:val="en-US"/>
        </w:rPr>
        <w:t>Studio</w:t>
      </w:r>
      <w:r w:rsidRPr="00A604DF">
        <w:t xml:space="preserve"> </w:t>
      </w:r>
      <w:r w:rsidR="004856E6">
        <w:t>202</w:t>
      </w:r>
      <w:r w:rsidR="005D583F">
        <w:t>2</w:t>
      </w:r>
      <w:r w:rsidRPr="00A604DF">
        <w:t xml:space="preserve">, имеющую поддержку разработки C++/CLI и Windows Form, также был </w:t>
      </w:r>
      <w:r w:rsidR="00D631B1" w:rsidRPr="00A604DF">
        <w:t>выбран</w:t>
      </w:r>
      <w:r w:rsidRPr="00A604DF">
        <w:t xml:space="preserve"> Windows </w:t>
      </w:r>
      <w:proofErr w:type="spellStart"/>
      <w:r w:rsidRPr="00A604DF">
        <w:t>Kits</w:t>
      </w:r>
      <w:proofErr w:type="spellEnd"/>
      <w:r w:rsidRPr="00A604DF">
        <w:t>, позволяющ</w:t>
      </w:r>
      <w:r w:rsidR="00FF39C7">
        <w:t>ий</w:t>
      </w:r>
      <w:r w:rsidR="001E09B7">
        <w:t xml:space="preserve"> </w:t>
      </w:r>
      <w:r w:rsidR="00E73EC3" w:rsidRPr="00A604DF">
        <w:t xml:space="preserve">производить отладку приложения. </w:t>
      </w:r>
    </w:p>
    <w:p w14:paraId="687F9C7D" w14:textId="195D530C" w:rsidR="002E3706" w:rsidRPr="002E3706" w:rsidRDefault="002E3706" w:rsidP="002E3706">
      <w:bookmarkStart w:id="6" w:name="_Hlk107362451"/>
      <w:r w:rsidRPr="002E3706">
        <w:t>C++</w:t>
      </w:r>
      <w:r w:rsidR="00D6160C" w:rsidRPr="00D6160C">
        <w:t xml:space="preserve"> </w:t>
      </w:r>
      <w:r w:rsidR="00751EC6">
        <w:t>–</w:t>
      </w:r>
      <w:r w:rsidR="00D6160C" w:rsidRPr="00D6160C">
        <w:t xml:space="preserve"> </w:t>
      </w:r>
      <w:r w:rsidRPr="002E3706">
        <w:t>компилируемый, статически типизированный язык программирования общего назначения. Поддерживает такие парадигмы программирования, как процедурное программирование, объектно</w:t>
      </w:r>
      <w:r w:rsidR="00D6160C" w:rsidRPr="00D6160C">
        <w:t>-</w:t>
      </w:r>
      <w:r w:rsidRPr="002E3706">
        <w:t>ориентированное программирование, обобщённое программирование.</w:t>
      </w:r>
    </w:p>
    <w:p w14:paraId="02A361B2" w14:textId="54C3C007" w:rsidR="002E3706" w:rsidRPr="002E3706" w:rsidRDefault="002E3706" w:rsidP="002E3706">
      <w:pPr>
        <w:rPr>
          <w:color w:val="000000" w:themeColor="text1"/>
        </w:rPr>
      </w:pPr>
      <w:r w:rsidRPr="002E3706">
        <w:t>Microsoft Visual Studio</w:t>
      </w:r>
      <w:r w:rsidR="00D6160C" w:rsidRPr="00D6160C">
        <w:t xml:space="preserve"> </w:t>
      </w:r>
      <w:r w:rsidR="00751EC6">
        <w:t xml:space="preserve">– </w:t>
      </w:r>
      <w:r w:rsidRPr="002E3706">
        <w:t>линейка продуктов компании </w:t>
      </w:r>
      <w:hyperlink r:id="rId11" w:tooltip="Microsoft" w:history="1">
        <w:r w:rsidRPr="002E3706">
          <w:rPr>
            <w:rStyle w:val="aa"/>
            <w:color w:val="000000" w:themeColor="text1"/>
            <w:u w:val="none"/>
          </w:rPr>
          <w:t>Microsoft</w:t>
        </w:r>
      </w:hyperlink>
      <w:r w:rsidRPr="002E3706">
        <w:rPr>
          <w:color w:val="000000" w:themeColor="text1"/>
        </w:rPr>
        <w:t>,</w:t>
      </w:r>
      <w:r w:rsidRPr="002E3706">
        <w:t xml:space="preserve"> включающих </w:t>
      </w:r>
      <w:hyperlink r:id="rId12" w:tooltip="Интегрированная среда разработки" w:history="1">
        <w:r w:rsidRPr="002E3706">
          <w:rPr>
            <w:rStyle w:val="aa"/>
            <w:color w:val="000000" w:themeColor="text1"/>
            <w:u w:val="none"/>
          </w:rPr>
          <w:t>интегрированную среду разработки</w:t>
        </w:r>
      </w:hyperlink>
      <w:r w:rsidRPr="002E3706">
        <w:t> программного обеспечения и ряд других инструментальных средств.</w:t>
      </w:r>
    </w:p>
    <w:p w14:paraId="50E7ADEC" w14:textId="0EB0FBE8" w:rsidR="002E3706" w:rsidRDefault="002E3706" w:rsidP="002E3706">
      <w:pPr>
        <w:rPr>
          <w:color w:val="000000" w:themeColor="text1"/>
        </w:rPr>
      </w:pPr>
      <w:r w:rsidRPr="002E3706">
        <w:rPr>
          <w:color w:val="000000" w:themeColor="text1"/>
          <w:lang w:val="en-US"/>
        </w:rPr>
        <w:t>MS</w:t>
      </w:r>
      <w:r w:rsidRPr="002E3706">
        <w:rPr>
          <w:color w:val="000000" w:themeColor="text1"/>
        </w:rPr>
        <w:t> Visual Studio включает в себя </w:t>
      </w:r>
      <w:hyperlink r:id="rId13" w:tooltip="Редактор исходного кода" w:history="1">
        <w:r w:rsidRPr="002E3706">
          <w:rPr>
            <w:rStyle w:val="aa"/>
            <w:color w:val="000000" w:themeColor="text1"/>
            <w:u w:val="none"/>
          </w:rPr>
          <w:t>редактор исходного кода</w:t>
        </w:r>
      </w:hyperlink>
      <w:r w:rsidRPr="002E3706">
        <w:rPr>
          <w:color w:val="000000" w:themeColor="text1"/>
        </w:rPr>
        <w:t> с поддержкой технологии </w:t>
      </w:r>
      <w:proofErr w:type="spellStart"/>
      <w:r w:rsidR="000E6654">
        <w:fldChar w:fldCharType="begin"/>
      </w:r>
      <w:r w:rsidR="000E6654">
        <w:instrText xml:space="preserve"> HYPERLINK "https://ru.wikipedia.org/wiki/IntelliSense" \o "IntelliSense" </w:instrText>
      </w:r>
      <w:r w:rsidR="000E6654">
        <w:fldChar w:fldCharType="separate"/>
      </w:r>
      <w:r w:rsidRPr="002E3706">
        <w:rPr>
          <w:rStyle w:val="aa"/>
          <w:color w:val="000000" w:themeColor="text1"/>
          <w:u w:val="none"/>
        </w:rPr>
        <w:t>IntelliSense</w:t>
      </w:r>
      <w:proofErr w:type="spellEnd"/>
      <w:r w:rsidR="000E6654">
        <w:rPr>
          <w:rStyle w:val="aa"/>
          <w:color w:val="000000" w:themeColor="text1"/>
          <w:u w:val="none"/>
        </w:rPr>
        <w:fldChar w:fldCharType="end"/>
      </w:r>
      <w:r w:rsidRPr="002E3706">
        <w:rPr>
          <w:color w:val="000000" w:themeColor="text1"/>
        </w:rPr>
        <w:t> и возможностью простейшего </w:t>
      </w:r>
      <w:hyperlink r:id="rId14" w:tooltip="Рефакторинг" w:history="1">
        <w:r w:rsidRPr="002E3706">
          <w:rPr>
            <w:rStyle w:val="aa"/>
            <w:color w:val="000000" w:themeColor="text1"/>
            <w:u w:val="none"/>
          </w:rPr>
          <w:t>рефакторинга кода</w:t>
        </w:r>
      </w:hyperlink>
      <w:r w:rsidRPr="002E3706">
        <w:rPr>
          <w:color w:val="000000" w:themeColor="text1"/>
        </w:rPr>
        <w:t>. Встроенный </w:t>
      </w:r>
      <w:hyperlink r:id="rId15" w:tooltip="Microsoft Visual Studio Debugger" w:history="1">
        <w:r w:rsidRPr="002E3706">
          <w:rPr>
            <w:rStyle w:val="aa"/>
            <w:color w:val="000000" w:themeColor="text1"/>
            <w:u w:val="none"/>
          </w:rPr>
          <w:t>отладчик</w:t>
        </w:r>
      </w:hyperlink>
      <w:r w:rsidRPr="002E3706">
        <w:rPr>
          <w:color w:val="000000" w:themeColor="text1"/>
        </w:rPr>
        <w:t> может работать как отладчик уровня исходного кода, так и отладчик машинного уровня. Остальные встраиваемые инструменты включают в себя редактор форм для упрощения создания графического интерфейса приложения, веб</w:t>
      </w:r>
      <w:r w:rsidR="00D6160C">
        <w:rPr>
          <w:color w:val="000000" w:themeColor="text1"/>
        </w:rPr>
        <w:t>-</w:t>
      </w:r>
      <w:r w:rsidRPr="002E3706">
        <w:rPr>
          <w:color w:val="000000" w:themeColor="text1"/>
        </w:rPr>
        <w:t>редактор, дизайнер </w:t>
      </w:r>
      <w:hyperlink r:id="rId16" w:tooltip="Класс (программирование)" w:history="1">
        <w:r w:rsidRPr="002E3706">
          <w:rPr>
            <w:rStyle w:val="aa"/>
            <w:color w:val="000000" w:themeColor="text1"/>
            <w:u w:val="none"/>
          </w:rPr>
          <w:t>классов</w:t>
        </w:r>
      </w:hyperlink>
      <w:r w:rsidRPr="002E3706">
        <w:rPr>
          <w:color w:val="000000" w:themeColor="text1"/>
        </w:rPr>
        <w:t> и дизайнер </w:t>
      </w:r>
      <w:hyperlink r:id="rId17" w:tooltip="Схема базы данных" w:history="1">
        <w:r w:rsidRPr="002E3706">
          <w:rPr>
            <w:rStyle w:val="aa"/>
            <w:color w:val="000000" w:themeColor="text1"/>
            <w:u w:val="none"/>
          </w:rPr>
          <w:t>схемы базы данных</w:t>
        </w:r>
      </w:hyperlink>
      <w:r w:rsidRPr="002E3706">
        <w:rPr>
          <w:color w:val="000000" w:themeColor="text1"/>
        </w:rPr>
        <w:t xml:space="preserve">. </w:t>
      </w:r>
      <w:r w:rsidRPr="002E3706">
        <w:rPr>
          <w:color w:val="000000" w:themeColor="text1"/>
          <w:lang w:val="en-US"/>
        </w:rPr>
        <w:t>MS</w:t>
      </w:r>
      <w:r w:rsidRPr="002E3706">
        <w:rPr>
          <w:color w:val="000000" w:themeColor="text1"/>
        </w:rPr>
        <w:t> Visual Studio позволяет создавать и подключать сторонние дополнения (</w:t>
      </w:r>
      <w:hyperlink r:id="rId18" w:tooltip="Плагин" w:history="1">
        <w:r w:rsidRPr="002E3706">
          <w:rPr>
            <w:rStyle w:val="aa"/>
            <w:color w:val="000000" w:themeColor="text1"/>
            <w:u w:val="none"/>
          </w:rPr>
          <w:t>плагины</w:t>
        </w:r>
      </w:hyperlink>
      <w:r w:rsidRPr="002E3706">
        <w:rPr>
          <w:color w:val="000000" w:themeColor="text1"/>
        </w:rPr>
        <w:t>) для расширения функциональности практически на каждом уровне, включая добавление поддержки систем </w:t>
      </w:r>
      <w:hyperlink r:id="rId19" w:tooltip="Система управления версиями" w:history="1">
        <w:r w:rsidRPr="002E3706">
          <w:rPr>
            <w:rStyle w:val="aa"/>
            <w:color w:val="000000" w:themeColor="text1"/>
            <w:u w:val="none"/>
          </w:rPr>
          <w:t>контроля версий исходного кода</w:t>
        </w:r>
      </w:hyperlink>
      <w:r w:rsidRPr="002E3706">
        <w:rPr>
          <w:color w:val="000000" w:themeColor="text1"/>
        </w:rPr>
        <w:t> (как, например, </w:t>
      </w:r>
      <w:proofErr w:type="spellStart"/>
      <w:r w:rsidR="000E6654">
        <w:fldChar w:fldCharType="begin"/>
      </w:r>
      <w:r w:rsidR="000E6654">
        <w:instrText xml:space="preserve"> HYPERLINK "https://ru.wikipedia.org/wiki/Subversion" \o "Subversion" </w:instrText>
      </w:r>
      <w:r w:rsidR="000E6654">
        <w:fldChar w:fldCharType="separate"/>
      </w:r>
      <w:r w:rsidRPr="002E3706">
        <w:rPr>
          <w:rStyle w:val="aa"/>
          <w:color w:val="000000" w:themeColor="text1"/>
          <w:u w:val="none"/>
        </w:rPr>
        <w:t>Subversion</w:t>
      </w:r>
      <w:proofErr w:type="spellEnd"/>
      <w:r w:rsidR="000E6654">
        <w:rPr>
          <w:rStyle w:val="aa"/>
          <w:color w:val="000000" w:themeColor="text1"/>
          <w:u w:val="none"/>
        </w:rPr>
        <w:fldChar w:fldCharType="end"/>
      </w:r>
      <w:r w:rsidRPr="002E3706">
        <w:rPr>
          <w:color w:val="000000" w:themeColor="text1"/>
        </w:rPr>
        <w:t> и </w:t>
      </w:r>
      <w:hyperlink r:id="rId20" w:tooltip="Microsoft Visual SourceSafe" w:history="1">
        <w:r w:rsidRPr="002E3706">
          <w:rPr>
            <w:rStyle w:val="aa"/>
            <w:color w:val="000000" w:themeColor="text1"/>
            <w:u w:val="none"/>
          </w:rPr>
          <w:t xml:space="preserve">Visual </w:t>
        </w:r>
        <w:proofErr w:type="spellStart"/>
        <w:r w:rsidRPr="002E3706">
          <w:rPr>
            <w:rStyle w:val="aa"/>
            <w:color w:val="000000" w:themeColor="text1"/>
            <w:u w:val="none"/>
          </w:rPr>
          <w:t>SourceSafe</w:t>
        </w:r>
        <w:proofErr w:type="spellEnd"/>
      </w:hyperlink>
      <w:r w:rsidRPr="002E3706">
        <w:rPr>
          <w:color w:val="000000" w:themeColor="text1"/>
        </w:rPr>
        <w:t>), добавление новых наборов инструментов (например, для редактирования и визуального проектирования кода на </w:t>
      </w:r>
      <w:hyperlink r:id="rId21" w:tooltip="Предметно-ориентированный язык" w:history="1">
        <w:r w:rsidRPr="002E3706">
          <w:rPr>
            <w:rStyle w:val="aa"/>
            <w:color w:val="000000" w:themeColor="text1"/>
            <w:u w:val="none"/>
          </w:rPr>
          <w:t>пред</w:t>
        </w:r>
        <w:r w:rsidRPr="002E3706">
          <w:rPr>
            <w:rStyle w:val="aa"/>
            <w:color w:val="000000" w:themeColor="text1"/>
            <w:u w:val="none"/>
          </w:rPr>
          <w:lastRenderedPageBreak/>
          <w:t>метно</w:t>
        </w:r>
        <w:r w:rsidR="00D6160C">
          <w:rPr>
            <w:rStyle w:val="aa"/>
            <w:color w:val="000000" w:themeColor="text1"/>
            <w:u w:val="none"/>
          </w:rPr>
          <w:t>-</w:t>
        </w:r>
        <w:r w:rsidRPr="002E3706">
          <w:rPr>
            <w:rStyle w:val="aa"/>
            <w:color w:val="000000" w:themeColor="text1"/>
            <w:u w:val="none"/>
          </w:rPr>
          <w:t>ориентированных языках программирования</w:t>
        </w:r>
      </w:hyperlink>
      <w:r w:rsidRPr="002E3706">
        <w:rPr>
          <w:color w:val="000000" w:themeColor="text1"/>
        </w:rPr>
        <w:t>) или инструментов для прочих аспектов </w:t>
      </w:r>
      <w:hyperlink r:id="rId22" w:tooltip="Процесс разработки программного обеспечения" w:history="1">
        <w:r w:rsidRPr="002E3706">
          <w:rPr>
            <w:rStyle w:val="aa"/>
            <w:color w:val="000000" w:themeColor="text1"/>
            <w:u w:val="none"/>
          </w:rPr>
          <w:t>процесса разработки программного обеспечения</w:t>
        </w:r>
      </w:hyperlink>
      <w:r w:rsidRPr="002E3706">
        <w:rPr>
          <w:color w:val="000000" w:themeColor="text1"/>
        </w:rPr>
        <w:t> (например, клиент Team Explorer для работы с </w:t>
      </w:r>
      <w:hyperlink r:id="rId23" w:tooltip="Team Foundation Server" w:history="1">
        <w:r w:rsidRPr="002E3706">
          <w:rPr>
            <w:rStyle w:val="aa"/>
            <w:color w:val="000000" w:themeColor="text1"/>
            <w:u w:val="none"/>
          </w:rPr>
          <w:t>Team Foundation Server</w:t>
        </w:r>
      </w:hyperlink>
      <w:r w:rsidRPr="002E3706">
        <w:rPr>
          <w:color w:val="000000" w:themeColor="text1"/>
        </w:rPr>
        <w:t>).</w:t>
      </w:r>
    </w:p>
    <w:p w14:paraId="4DC176C9" w14:textId="11CDC5EA" w:rsidR="002E3706" w:rsidRPr="006346CE" w:rsidRDefault="00D7259E" w:rsidP="006346CE">
      <w:r>
        <w:rPr>
          <w:lang w:val="en-US"/>
        </w:rPr>
        <w:t>MS</w:t>
      </w:r>
      <w:r w:rsidRPr="00D504A2">
        <w:t xml:space="preserve"> </w:t>
      </w:r>
      <w:r w:rsidR="006346CE" w:rsidRPr="006346CE">
        <w:t>Windows 10</w:t>
      </w:r>
      <w:r w:rsidR="00D6160C">
        <w:t xml:space="preserve"> </w:t>
      </w:r>
      <w:r w:rsidR="00751EC6">
        <w:t xml:space="preserve">– </w:t>
      </w:r>
      <w:r w:rsidR="006346CE" w:rsidRPr="006346CE">
        <w:t xml:space="preserve">проприетарная операционная система разработанная компанией Microsoft в рамках семейства Windows NT. Она является предшественником </w:t>
      </w:r>
      <w:r>
        <w:rPr>
          <w:lang w:val="en-US"/>
        </w:rPr>
        <w:t>MS</w:t>
      </w:r>
      <w:r w:rsidRPr="00D504A2">
        <w:t xml:space="preserve"> </w:t>
      </w:r>
      <w:r w:rsidR="006346CE" w:rsidRPr="006346CE">
        <w:t xml:space="preserve">Windows 11. </w:t>
      </w:r>
      <w:r>
        <w:rPr>
          <w:lang w:val="en-US"/>
        </w:rPr>
        <w:t>MS</w:t>
      </w:r>
      <w:r w:rsidRPr="00D504A2">
        <w:t xml:space="preserve"> </w:t>
      </w:r>
      <w:r w:rsidR="006346CE" w:rsidRPr="006346CE">
        <w:t xml:space="preserve">Windows 10 была представлена на мероприятии Microsoft 29 июля 2015 года и стала одной из самых популярных операционных систем в мире. Вместе с </w:t>
      </w:r>
      <w:r w:rsidR="00751EC6">
        <w:rPr>
          <w:lang w:val="en-US"/>
        </w:rPr>
        <w:t>MS</w:t>
      </w:r>
      <w:r w:rsidR="00751EC6" w:rsidRPr="00D504A2">
        <w:t xml:space="preserve"> </w:t>
      </w:r>
      <w:r w:rsidR="006346CE" w:rsidRPr="006346CE">
        <w:t>Windows 10 был выпущен Microsoft Office 2016, который предоставлял широкий спектр офисных приложений.</w:t>
      </w:r>
    </w:p>
    <w:p w14:paraId="6DAA3642" w14:textId="77777777" w:rsidR="00AC4938" w:rsidRPr="00A604DF" w:rsidRDefault="00AC4938" w:rsidP="00AC4938">
      <w:pPr>
        <w:pStyle w:val="1"/>
      </w:pPr>
      <w:bookmarkStart w:id="7" w:name="_Toc138941639"/>
      <w:bookmarkEnd w:id="6"/>
      <w:r w:rsidRPr="00A604DF">
        <w:lastRenderedPageBreak/>
        <w:t>Проектирование задачи</w:t>
      </w:r>
      <w:bookmarkEnd w:id="7"/>
    </w:p>
    <w:p w14:paraId="35F081BB" w14:textId="77777777" w:rsidR="00AC4938" w:rsidRPr="00A604DF" w:rsidRDefault="00AC4938" w:rsidP="00D6160C">
      <w:pPr>
        <w:pStyle w:val="2"/>
      </w:pPr>
      <w:bookmarkStart w:id="8" w:name="_Toc138941640"/>
      <w:r w:rsidRPr="00A604DF">
        <w:t>Требования к приложению</w:t>
      </w:r>
      <w:bookmarkEnd w:id="8"/>
    </w:p>
    <w:p w14:paraId="66ADB13B" w14:textId="77777777" w:rsidR="00AC4938" w:rsidRPr="00A604DF" w:rsidRDefault="005F47E0" w:rsidP="00F34321">
      <w:r w:rsidRPr="00A604DF">
        <w:t>Разрабатываемое ПС должно обеспечить организацию лаконичного и понятного пользователю интерфейса программы</w:t>
      </w:r>
      <w:r w:rsidR="00066D29" w:rsidRPr="00A604DF">
        <w:t>,</w:t>
      </w:r>
      <w:r w:rsidRPr="00A604DF">
        <w:t xml:space="preserve"> средствами создания </w:t>
      </w:r>
      <w:r w:rsidR="00D631B1" w:rsidRPr="00A604DF">
        <w:t>оконных</w:t>
      </w:r>
      <w:r w:rsidRPr="00A604DF">
        <w:t xml:space="preserve"> форм с элементами меню для </w:t>
      </w:r>
      <w:r w:rsidR="00D631B1" w:rsidRPr="00A604DF">
        <w:t>пользователя</w:t>
      </w:r>
      <w:r w:rsidRPr="00A604DF">
        <w:t xml:space="preserve">. Все </w:t>
      </w:r>
      <w:r w:rsidR="00D631B1" w:rsidRPr="00A604DF">
        <w:t>кнопки</w:t>
      </w:r>
      <w:r w:rsidR="00066D29" w:rsidRPr="00A604DF">
        <w:t xml:space="preserve"> должны быть отчё</w:t>
      </w:r>
      <w:r w:rsidRPr="00A604DF">
        <w:t>тливо различимы</w:t>
      </w:r>
      <w:r w:rsidR="00D631B1" w:rsidRPr="00A604DF">
        <w:t xml:space="preserve"> и не иметь других смысловых нагрузок</w:t>
      </w:r>
      <w:r w:rsidRPr="00A604DF">
        <w:t>.</w:t>
      </w:r>
      <w:r w:rsidR="008578B2" w:rsidRPr="00A604DF">
        <w:t xml:space="preserve"> Размещения </w:t>
      </w:r>
      <w:r w:rsidR="00D631B1" w:rsidRPr="00A604DF">
        <w:t>элементов</w:t>
      </w:r>
      <w:r w:rsidR="008578B2" w:rsidRPr="00A604DF">
        <w:t xml:space="preserve"> </w:t>
      </w:r>
      <w:r w:rsidR="00066D29" w:rsidRPr="00A604DF">
        <w:t>должно быть лаконичным,</w:t>
      </w:r>
      <w:r w:rsidR="008578B2" w:rsidRPr="00A604DF">
        <w:t xml:space="preserve"> </w:t>
      </w:r>
      <w:r w:rsidR="00D631B1" w:rsidRPr="00A604DF">
        <w:t>целесообразным</w:t>
      </w:r>
      <w:r w:rsidR="008578B2" w:rsidRPr="00A604DF">
        <w:t xml:space="preserve"> и удобно сгруппированным.</w:t>
      </w:r>
    </w:p>
    <w:p w14:paraId="30751D85" w14:textId="77777777" w:rsidR="008578B2" w:rsidRPr="00A604DF" w:rsidRDefault="008578B2" w:rsidP="00F34321">
      <w:r w:rsidRPr="00A604DF">
        <w:t xml:space="preserve">Доступ к данным осуществляет через </w:t>
      </w:r>
      <w:r w:rsidR="00D631B1" w:rsidRPr="00A604DF">
        <w:t>пользовательский</w:t>
      </w:r>
      <w:r w:rsidRPr="00A604DF">
        <w:t xml:space="preserve"> </w:t>
      </w:r>
      <w:r w:rsidR="00D631B1" w:rsidRPr="00A604DF">
        <w:t>интерфейс</w:t>
      </w:r>
      <w:r w:rsidRPr="00A604DF">
        <w:t xml:space="preserve">. Все данные </w:t>
      </w:r>
      <w:r w:rsidR="00D631B1" w:rsidRPr="00A604DF">
        <w:t>располагаются</w:t>
      </w:r>
      <w:r w:rsidRPr="00A604DF">
        <w:t xml:space="preserve"> в памяти программы.</w:t>
      </w:r>
    </w:p>
    <w:p w14:paraId="76565C3D" w14:textId="7E12E111" w:rsidR="008578B2" w:rsidRPr="00A604DF" w:rsidRDefault="008578B2" w:rsidP="00F34321">
      <w:r w:rsidRPr="00A604DF">
        <w:t xml:space="preserve">Для корректной работы программы рекомендуется </w:t>
      </w:r>
      <w:r w:rsidR="00D631B1" w:rsidRPr="00A604DF">
        <w:t>ограничить</w:t>
      </w:r>
      <w:r w:rsidRPr="00A604DF">
        <w:t xml:space="preserve"> пользователя в регистрации. Пользователю запрещено регистрироваться под </w:t>
      </w:r>
      <w:r w:rsidR="00D631B1" w:rsidRPr="00A604DF">
        <w:t>именем</w:t>
      </w:r>
      <w:r w:rsidRPr="00A604DF">
        <w:t xml:space="preserve">, под которым была уже произведена регистрация. Так же в приложении необходимо ограничить размеры вводимого логина и пароля от </w:t>
      </w:r>
      <w:r w:rsidR="001E09B7" w:rsidRPr="001E09B7">
        <w:t xml:space="preserve">3 </w:t>
      </w:r>
      <w:r w:rsidRPr="00A604DF">
        <w:t xml:space="preserve">до </w:t>
      </w:r>
      <w:r w:rsidR="001E09B7" w:rsidRPr="001E09B7">
        <w:t xml:space="preserve">15 </w:t>
      </w:r>
      <w:r w:rsidRPr="00A604DF">
        <w:t>символов.</w:t>
      </w:r>
    </w:p>
    <w:p w14:paraId="6A1D8785" w14:textId="429D7E61" w:rsidR="005E37CB" w:rsidRPr="00B3412A" w:rsidRDefault="00D631B1" w:rsidP="00F34321">
      <w:r w:rsidRPr="00A604DF">
        <w:t>Главным</w:t>
      </w:r>
      <w:r w:rsidR="005E37CB" w:rsidRPr="00A604DF">
        <w:t xml:space="preserve"> накладываемым ограничением является то, чтобы пользователь мог без перебоев использовать </w:t>
      </w:r>
      <w:r w:rsidR="001B2D78">
        <w:t>приложение</w:t>
      </w:r>
      <w:r w:rsidR="00B3412A" w:rsidRPr="00B3412A">
        <w:t>.</w:t>
      </w:r>
    </w:p>
    <w:p w14:paraId="09E4E0CC" w14:textId="77777777" w:rsidR="00AC4938" w:rsidRPr="00A604DF" w:rsidRDefault="00AC4938" w:rsidP="00D6160C">
      <w:pPr>
        <w:pStyle w:val="2"/>
      </w:pPr>
      <w:bookmarkStart w:id="9" w:name="_Toc138941641"/>
      <w:r w:rsidRPr="00A604DF">
        <w:t>Концептуальный прототип</w:t>
      </w:r>
      <w:bookmarkEnd w:id="9"/>
    </w:p>
    <w:p w14:paraId="2C909FAB" w14:textId="6703473A" w:rsidR="00AC4938" w:rsidRDefault="007D511D" w:rsidP="00AC4938">
      <w:r w:rsidRPr="007D511D">
        <w:t>Интерфейс пользователя будет представлять из себя окно с левой частью, где расположены четыре текстовых поля для ввода информации о зданиях и расстояниях между ними. Первое текстовое поле предназначено для ввода номера первого здания, второе</w:t>
      </w:r>
      <w:r w:rsidR="00D6160C">
        <w:t xml:space="preserve"> </w:t>
      </w:r>
      <w:r w:rsidR="00751EC6">
        <w:t xml:space="preserve">– </w:t>
      </w:r>
      <w:r w:rsidRPr="007D511D">
        <w:t>для ввода номера второго здания, третье</w:t>
      </w:r>
      <w:r w:rsidR="00D6160C">
        <w:t xml:space="preserve"> </w:t>
      </w:r>
      <w:r w:rsidR="00751EC6">
        <w:t>–</w:t>
      </w:r>
      <w:r w:rsidRPr="007D511D">
        <w:t xml:space="preserve"> для ввода расстояния между зданиями в метрах, а четвертое</w:t>
      </w:r>
      <w:r w:rsidR="00D6160C">
        <w:t xml:space="preserve"> </w:t>
      </w:r>
      <w:r w:rsidR="00751EC6">
        <w:t xml:space="preserve">– </w:t>
      </w:r>
      <w:r w:rsidRPr="007D511D">
        <w:t>для ввода необходимого количества зданий для работы программы. В правой части окна расположены два текстовых поля для ввода информации о начальном и конечном зданиях, а также три текстовых поля для вывода информации о кратчайшем пути. Первое текстовое поле будет содержать время для прохождения пути, второе</w:t>
      </w:r>
      <w:r w:rsidR="00D6160C">
        <w:t xml:space="preserve"> </w:t>
      </w:r>
      <w:r w:rsidR="00751EC6">
        <w:t xml:space="preserve">– </w:t>
      </w:r>
      <w:r w:rsidRPr="007D511D">
        <w:t>расстояние, а третье</w:t>
      </w:r>
      <w:r w:rsidR="00D6160C">
        <w:t xml:space="preserve"> </w:t>
      </w:r>
      <w:r w:rsidR="00751EC6">
        <w:t xml:space="preserve">– </w:t>
      </w:r>
      <w:r w:rsidRPr="007D511D">
        <w:t>порядок вершин, через которые необходимо идти для нахождения кратчайшего пути. Сверху должна располагаться строка меню, с выпадающими вкладками, позволяющее выбрать действие, такие как смена языка на русский, белорусский или английский, изменение цвета окна и справка. Снизу долж</w:t>
      </w:r>
      <w:r w:rsidR="00C606D0">
        <w:t xml:space="preserve">ен </w:t>
      </w:r>
      <w:proofErr w:type="spellStart"/>
      <w:r w:rsidR="00C606D0">
        <w:t>распалагаться</w:t>
      </w:r>
      <w:proofErr w:type="spellEnd"/>
      <w:r w:rsidR="00C606D0">
        <w:t xml:space="preserve"> рисунок графа</w:t>
      </w:r>
      <w:r w:rsidRPr="007D511D">
        <w:t>.</w:t>
      </w:r>
    </w:p>
    <w:p w14:paraId="184FD37D" w14:textId="77777777" w:rsidR="00AC1D67" w:rsidRPr="00A604DF" w:rsidRDefault="00AC1D67" w:rsidP="00AC4938"/>
    <w:p w14:paraId="6AB6115E" w14:textId="7DA88B55" w:rsidR="00E5221B" w:rsidRDefault="007D511D" w:rsidP="00E5221B">
      <w:pPr>
        <w:keepNext/>
        <w:jc w:val="center"/>
      </w:pPr>
      <w:r w:rsidRPr="00D433B0">
        <w:rPr>
          <w:noProof/>
        </w:rPr>
        <w:lastRenderedPageBreak/>
        <w:drawing>
          <wp:inline distT="0" distB="0" distL="0" distR="0" wp14:anchorId="4B008DB8" wp14:editId="6F499831">
            <wp:extent cx="4785360" cy="4055745"/>
            <wp:effectExtent l="0" t="0" r="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785360" cy="4055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A2762" w14:textId="40962763" w:rsidR="005145AB" w:rsidRPr="00E5221B" w:rsidRDefault="00E5221B" w:rsidP="008F2681">
      <w:pPr>
        <w:pStyle w:val="ad"/>
      </w:pPr>
      <w:r w:rsidRPr="00E5221B">
        <w:t xml:space="preserve">Рисунок </w:t>
      </w:r>
      <w:fldSimple w:instr=" STYLEREF 1 \s ">
        <w:r w:rsidR="00F0723C">
          <w:rPr>
            <w:noProof/>
          </w:rPr>
          <w:t>3</w:t>
        </w:r>
      </w:fldSimple>
      <w:r w:rsidRPr="00E5221B">
        <w:t>.</w:t>
      </w:r>
      <w:r>
        <w:t>1</w:t>
      </w:r>
      <w:r w:rsidR="00D6160C">
        <w:t xml:space="preserve"> </w:t>
      </w:r>
      <w:r w:rsidR="00751EC6">
        <w:t>–</w:t>
      </w:r>
      <w:r w:rsidR="00D6160C">
        <w:t xml:space="preserve"> </w:t>
      </w:r>
      <w:r w:rsidR="00FF39C7" w:rsidRPr="00E5221B">
        <w:t>Концептуальный</w:t>
      </w:r>
      <w:r w:rsidRPr="00E5221B">
        <w:t xml:space="preserve"> графический прототип интерфейса</w:t>
      </w:r>
    </w:p>
    <w:p w14:paraId="37286202" w14:textId="77777777" w:rsidR="00AC4938" w:rsidRPr="00A604DF" w:rsidRDefault="00AC4938" w:rsidP="00D6160C">
      <w:pPr>
        <w:pStyle w:val="2"/>
      </w:pPr>
      <w:bookmarkStart w:id="10" w:name="_Toc138941642"/>
      <w:r w:rsidRPr="00A604DF">
        <w:t>Организация данных</w:t>
      </w:r>
      <w:bookmarkEnd w:id="10"/>
    </w:p>
    <w:p w14:paraId="2344C344" w14:textId="29B9B13B" w:rsidR="00AC4938" w:rsidRPr="00A604DF" w:rsidRDefault="00226DC3" w:rsidP="00F34321">
      <w:r>
        <w:t>Л</w:t>
      </w:r>
      <w:r w:rsidR="005E37CB" w:rsidRPr="00A604DF">
        <w:t>огин и пароль</w:t>
      </w:r>
      <w:r>
        <w:t xml:space="preserve"> </w:t>
      </w:r>
      <w:r w:rsidR="005E37CB" w:rsidRPr="00A604DF">
        <w:t>пользователей</w:t>
      </w:r>
      <w:r>
        <w:t>, информация основного файла, информация справочного файла</w:t>
      </w:r>
      <w:r w:rsidR="005E37CB" w:rsidRPr="00A604DF">
        <w:t xml:space="preserve"> </w:t>
      </w:r>
      <w:r w:rsidR="00D631B1" w:rsidRPr="00A604DF">
        <w:t>располагаются</w:t>
      </w:r>
      <w:r w:rsidR="005E37CB" w:rsidRPr="00A604DF">
        <w:t xml:space="preserve"> в файле по указанному пути </w:t>
      </w:r>
      <w:r w:rsidR="00D954BF" w:rsidRPr="00A604DF">
        <w:rPr>
          <w:color w:val="000000"/>
          <w:szCs w:val="24"/>
          <w:lang w:eastAsia="be-BY"/>
        </w:rPr>
        <w:t>«</w:t>
      </w:r>
      <w:proofErr w:type="spellStart"/>
      <w:r w:rsidR="00B3412A" w:rsidRPr="00B3412A">
        <w:rPr>
          <w:color w:val="000000"/>
          <w:szCs w:val="24"/>
          <w:lang w:eastAsia="be-BY"/>
        </w:rPr>
        <w:t>file_with_account</w:t>
      </w:r>
      <w:proofErr w:type="spellEnd"/>
      <w:r>
        <w:t>.</w:t>
      </w:r>
      <w:r>
        <w:rPr>
          <w:lang w:val="en-US"/>
        </w:rPr>
        <w:t>txt</w:t>
      </w:r>
      <w:r w:rsidR="00D954BF" w:rsidRPr="00A604DF">
        <w:rPr>
          <w:color w:val="000000"/>
          <w:szCs w:val="24"/>
          <w:lang w:eastAsia="be-BY"/>
        </w:rPr>
        <w:t>»</w:t>
      </w:r>
      <w:r w:rsidR="00066D29" w:rsidRPr="00A604DF">
        <w:t>. Остальные данные инициализирую</w:t>
      </w:r>
      <w:r w:rsidR="005E37CB" w:rsidRPr="00A604DF">
        <w:t>тся во время запуска программы и располагаются в памяти программы и с завершение</w:t>
      </w:r>
      <w:r w:rsidR="00066D29" w:rsidRPr="00A604DF">
        <w:t>м</w:t>
      </w:r>
      <w:r w:rsidR="005E37CB" w:rsidRPr="00A604DF">
        <w:t xml:space="preserve"> выполнения программы, данные уничтожаются.</w:t>
      </w:r>
    </w:p>
    <w:p w14:paraId="2003C7B2" w14:textId="77777777" w:rsidR="005E37CB" w:rsidRPr="00A604DF" w:rsidRDefault="005E37CB" w:rsidP="00F34321">
      <w:r w:rsidRPr="00A604DF">
        <w:t>Для работы с данными будет использован «Сборщик мусора» и базовые типы языка программирования C++/</w:t>
      </w:r>
      <w:r w:rsidR="00066D29" w:rsidRPr="00A604DF">
        <w:t>CLI. Это должно облегчить работу</w:t>
      </w:r>
      <w:r w:rsidRPr="00A604DF">
        <w:t xml:space="preserve"> приложения при работе с данными и их высвобождением.</w:t>
      </w:r>
    </w:p>
    <w:p w14:paraId="4C10AFC9" w14:textId="306B10BD" w:rsidR="005E37CB" w:rsidRPr="00A604DF" w:rsidRDefault="005E37CB" w:rsidP="00A05417">
      <w:r w:rsidRPr="00A604DF">
        <w:t xml:space="preserve">Всё программное решение должно быть расположено в пространстве имен </w:t>
      </w:r>
      <w:proofErr w:type="spellStart"/>
      <w:r w:rsidR="00B3412A" w:rsidRPr="00B3412A">
        <w:rPr>
          <w:rFonts w:cs="Times New Roman"/>
          <w:color w:val="000000"/>
          <w:szCs w:val="28"/>
          <w:lang w:val="ru-BY"/>
        </w:rPr>
        <w:t>kursov</w:t>
      </w:r>
      <w:proofErr w:type="spellEnd"/>
      <w:r w:rsidRPr="00A604DF">
        <w:t>, что позволит легко объединить функции в случа</w:t>
      </w:r>
      <w:r w:rsidR="00226DC3">
        <w:t>е</w:t>
      </w:r>
      <w:r w:rsidRPr="00A604DF">
        <w:t xml:space="preserve"> использовани</w:t>
      </w:r>
      <w:r w:rsidR="00226DC3">
        <w:t>я</w:t>
      </w:r>
      <w:r w:rsidRPr="00A604DF">
        <w:t xml:space="preserve"> сторонних программных</w:t>
      </w:r>
      <w:r w:rsidR="00A05417" w:rsidRPr="00A604DF">
        <w:t xml:space="preserve"> решени</w:t>
      </w:r>
      <w:r w:rsidR="00226DC3">
        <w:t>й</w:t>
      </w:r>
      <w:r w:rsidR="00A05417" w:rsidRPr="00A604DF">
        <w:t>.</w:t>
      </w:r>
    </w:p>
    <w:p w14:paraId="37348DBC" w14:textId="77777777" w:rsidR="00AC4938" w:rsidRPr="00A604DF" w:rsidRDefault="00AC4938" w:rsidP="00D6160C">
      <w:pPr>
        <w:pStyle w:val="2"/>
      </w:pPr>
      <w:bookmarkStart w:id="11" w:name="_Toc138941643"/>
      <w:r w:rsidRPr="00A604DF">
        <w:t>Функции и элементы управления</w:t>
      </w:r>
      <w:bookmarkEnd w:id="11"/>
    </w:p>
    <w:p w14:paraId="762E255C" w14:textId="620A6287" w:rsidR="004552BB" w:rsidRPr="00A604DF" w:rsidRDefault="004552BB" w:rsidP="00B570BC">
      <w:r w:rsidRPr="00A604DF">
        <w:t xml:space="preserve">В разрабатываемом ПС </w:t>
      </w:r>
      <w:r w:rsidR="00D631B1" w:rsidRPr="00A604DF">
        <w:t>присутствую</w:t>
      </w:r>
      <w:r w:rsidRPr="00A604DF">
        <w:t xml:space="preserve"> различные функ</w:t>
      </w:r>
      <w:r w:rsidR="00B570BC" w:rsidRPr="00A604DF">
        <w:t>ции. Все функции приложения делятся на два типа: вызываемые внутренним обработчиком событий Windows Form и вызываемые функциями первого варианта. Из это</w:t>
      </w:r>
      <w:r w:rsidR="00226DC3">
        <w:t>го</w:t>
      </w:r>
      <w:r w:rsidR="00B570BC" w:rsidRPr="00A604DF">
        <w:t xml:space="preserve"> следует </w:t>
      </w:r>
      <w:r w:rsidR="00B570BC" w:rsidRPr="00A604DF">
        <w:lastRenderedPageBreak/>
        <w:t xml:space="preserve">сделать вывод, что вызов всех функций генерируется в обработчике событий Windows Form. К </w:t>
      </w:r>
      <w:r w:rsidR="00D631B1" w:rsidRPr="00A604DF">
        <w:t>большинству</w:t>
      </w:r>
      <w:r w:rsidR="00B570BC" w:rsidRPr="00A604DF">
        <w:t xml:space="preserve"> событий привязаны функции, которые взаимодействую с друг другом через</w:t>
      </w:r>
      <w:r w:rsidR="00066D29" w:rsidRPr="00A604DF">
        <w:t xml:space="preserve"> определё</w:t>
      </w:r>
      <w:r w:rsidR="00B570BC" w:rsidRPr="00A604DF">
        <w:t xml:space="preserve">нные параметры и флаги объекта </w:t>
      </w:r>
      <w:proofErr w:type="spellStart"/>
      <w:r w:rsidR="00B570BC" w:rsidRPr="00A604DF">
        <w:t>MainWindow</w:t>
      </w:r>
      <w:proofErr w:type="spellEnd"/>
      <w:r w:rsidR="00B570BC" w:rsidRPr="00A604DF">
        <w:t>. Для правильной работы приложения обработчик событий вызывает функции приложения в одном потоке, что позволяет сохранить прослеживаемую последовательную логику работы приложения.</w:t>
      </w:r>
    </w:p>
    <w:p w14:paraId="635C1FDF" w14:textId="7327B8D7" w:rsidR="00B570BC" w:rsidRPr="00A604DF" w:rsidRDefault="003C0755" w:rsidP="003C0755">
      <w:r w:rsidRPr="00A604DF">
        <w:t>Большинство элементов интерфейса имеют ту или д</w:t>
      </w:r>
      <w:r w:rsidR="00066D29" w:rsidRPr="00A604DF">
        <w:t>ругую функци</w:t>
      </w:r>
      <w:r w:rsidR="00226DC3">
        <w:t>ю</w:t>
      </w:r>
      <w:r w:rsidR="00066D29" w:rsidRPr="00A604DF">
        <w:t xml:space="preserve"> обработки определё</w:t>
      </w:r>
      <w:r w:rsidRPr="00A604DF">
        <w:t>нного события.</w:t>
      </w:r>
    </w:p>
    <w:p w14:paraId="603FAC1D" w14:textId="3713DB1D" w:rsidR="00F50AFD" w:rsidRPr="00A604DF" w:rsidRDefault="00F50AFD" w:rsidP="00586220">
      <w:r w:rsidRPr="00A604DF">
        <w:t>Описание и текст всех функций пр</w:t>
      </w:r>
      <w:r w:rsidR="00586220" w:rsidRPr="00A604DF">
        <w:t xml:space="preserve">иведён в </w:t>
      </w:r>
      <w:r w:rsidR="001B2D78">
        <w:t>приложении</w:t>
      </w:r>
      <w:r w:rsidR="00586220" w:rsidRPr="00A604DF">
        <w:t xml:space="preserve"> А.</w:t>
      </w:r>
    </w:p>
    <w:p w14:paraId="69C85C1E" w14:textId="77777777" w:rsidR="00AC4938" w:rsidRPr="00A604DF" w:rsidRDefault="00AC4938" w:rsidP="00D6160C">
      <w:pPr>
        <w:pStyle w:val="2"/>
      </w:pPr>
      <w:bookmarkStart w:id="12" w:name="_Toc138941644"/>
      <w:r w:rsidRPr="00A604DF">
        <w:t>Проектирование справочной системы приложения</w:t>
      </w:r>
      <w:bookmarkEnd w:id="12"/>
    </w:p>
    <w:p w14:paraId="4682D4FF" w14:textId="08011A41" w:rsidR="00226DC3" w:rsidRDefault="00FF5B51" w:rsidP="00226DC3">
      <w:r w:rsidRPr="00A604DF">
        <w:t xml:space="preserve">Справочная система </w:t>
      </w:r>
      <w:r w:rsidR="00D631B1" w:rsidRPr="00A604DF">
        <w:t>реализована</w:t>
      </w:r>
      <w:r w:rsidRPr="00A604DF">
        <w:t xml:space="preserve"> с помощью</w:t>
      </w:r>
      <w:r w:rsidR="00226DC3">
        <w:t xml:space="preserve"> оконной формы </w:t>
      </w:r>
      <w:r w:rsidR="00226DC3">
        <w:rPr>
          <w:lang w:val="en-US"/>
        </w:rPr>
        <w:t>Windows</w:t>
      </w:r>
      <w:r w:rsidR="00D23D66" w:rsidRPr="00D23D66">
        <w:t xml:space="preserve"> </w:t>
      </w:r>
      <w:r w:rsidR="00226DC3">
        <w:rPr>
          <w:lang w:val="en-US"/>
        </w:rPr>
        <w:t>Form</w:t>
      </w:r>
      <w:r w:rsidRPr="00A604DF">
        <w:t>.</w:t>
      </w:r>
      <w:r w:rsidR="00226DC3">
        <w:t xml:space="preserve"> Данный метод создания справочной системы позволяет легко и быстро выполнять функцию локализации (выбор языка зависит от пользователя</w:t>
      </w:r>
      <w:r w:rsidR="00D23D66">
        <w:t xml:space="preserve">) и перехода от одного окна ко второму. Всего в справочной системе программного средства реализовано </w:t>
      </w:r>
      <w:r w:rsidR="00B3412A">
        <w:t>3</w:t>
      </w:r>
      <w:r w:rsidR="00D23D66">
        <w:t xml:space="preserve"> оконн</w:t>
      </w:r>
      <w:r w:rsidR="008F2681">
        <w:t>ых</w:t>
      </w:r>
      <w:r w:rsidR="00D23D66">
        <w:t xml:space="preserve"> формы </w:t>
      </w:r>
      <w:r w:rsidR="00D23D66">
        <w:rPr>
          <w:lang w:val="en-US"/>
        </w:rPr>
        <w:t>Windows</w:t>
      </w:r>
      <w:r w:rsidR="00D23D66" w:rsidRPr="00D23D66">
        <w:t xml:space="preserve"> </w:t>
      </w:r>
      <w:r w:rsidR="00D23D66">
        <w:rPr>
          <w:lang w:val="en-US"/>
        </w:rPr>
        <w:t>Form</w:t>
      </w:r>
      <w:r w:rsidR="00D23D66">
        <w:t xml:space="preserve">, каждая из которых предназначена для </w:t>
      </w:r>
      <w:proofErr w:type="spellStart"/>
      <w:r w:rsidR="00D23D66">
        <w:t>определеной</w:t>
      </w:r>
      <w:proofErr w:type="spellEnd"/>
      <w:r w:rsidR="00D23D66">
        <w:t xml:space="preserve"> оконной формы: первая оконная форма предназначена для</w:t>
      </w:r>
      <w:r w:rsidR="00B3412A">
        <w:t xml:space="preserve"> </w:t>
      </w:r>
      <w:r w:rsidR="00D23D66">
        <w:t>авторизации, вторая</w:t>
      </w:r>
      <w:r w:rsidR="00D6160C">
        <w:t xml:space="preserve"> </w:t>
      </w:r>
      <w:r w:rsidR="00751EC6">
        <w:t>–</w:t>
      </w:r>
      <w:r w:rsidR="00D6160C">
        <w:t xml:space="preserve"> </w:t>
      </w:r>
      <w:r w:rsidR="00D23D66">
        <w:t>для</w:t>
      </w:r>
      <w:r w:rsidR="00B3412A">
        <w:t xml:space="preserve"> регистрации</w:t>
      </w:r>
      <w:r w:rsidR="00D23D66">
        <w:t>, третья</w:t>
      </w:r>
      <w:r w:rsidR="00D6160C">
        <w:t xml:space="preserve"> </w:t>
      </w:r>
      <w:r w:rsidR="00751EC6">
        <w:t>–</w:t>
      </w:r>
      <w:r w:rsidR="00D6160C">
        <w:t xml:space="preserve"> </w:t>
      </w:r>
      <w:r w:rsidR="00336837">
        <w:t>для ввода информации о зданиях и их отображение в виде графа</w:t>
      </w:r>
      <w:r w:rsidR="00336837" w:rsidRPr="00336837">
        <w:t>,</w:t>
      </w:r>
      <w:r w:rsidR="00336837">
        <w:t xml:space="preserve"> затем можно использовать поиск пути</w:t>
      </w:r>
      <w:r w:rsidR="00D321A6">
        <w:t xml:space="preserve">. </w:t>
      </w:r>
      <w:r w:rsidR="00D23D66">
        <w:t xml:space="preserve">Каждая из </w:t>
      </w:r>
      <w:r w:rsidR="00336837">
        <w:t>3</w:t>
      </w:r>
      <w:r w:rsidR="00D23D66">
        <w:t xml:space="preserve"> оконных форм имеет разъяснения по актуальным и более встречаемым вопросам.</w:t>
      </w:r>
    </w:p>
    <w:p w14:paraId="3173508B" w14:textId="57B8877F" w:rsidR="00533C67" w:rsidRPr="00A604DF" w:rsidRDefault="00D321A6" w:rsidP="007105CA">
      <w:r>
        <w:t xml:space="preserve">Для вызова справочной системы используется элемент </w:t>
      </w:r>
      <w:proofErr w:type="spellStart"/>
      <w:r w:rsidR="00336837" w:rsidRPr="00336837">
        <w:t>ToolStripMenuItem</w:t>
      </w:r>
      <w:proofErr w:type="spellEnd"/>
      <w:r>
        <w:t xml:space="preserve">, который является встроенным элементом </w:t>
      </w:r>
      <w:r>
        <w:rPr>
          <w:lang w:val="en-US"/>
        </w:rPr>
        <w:t>Windows</w:t>
      </w:r>
      <w:r w:rsidRPr="00D321A6">
        <w:t xml:space="preserve"> </w:t>
      </w:r>
      <w:r>
        <w:rPr>
          <w:lang w:val="en-US"/>
        </w:rPr>
        <w:t>Form</w:t>
      </w:r>
      <w:r>
        <w:t>.</w:t>
      </w:r>
    </w:p>
    <w:p w14:paraId="2FE5B74B" w14:textId="77777777" w:rsidR="00AC4938" w:rsidRPr="00A604DF" w:rsidRDefault="00AC4938" w:rsidP="00AC4938">
      <w:pPr>
        <w:pStyle w:val="1"/>
      </w:pPr>
      <w:bookmarkStart w:id="13" w:name="_Toc138941645"/>
      <w:r w:rsidRPr="00A604DF">
        <w:lastRenderedPageBreak/>
        <w:t>Описание программного средства</w:t>
      </w:r>
      <w:bookmarkEnd w:id="13"/>
    </w:p>
    <w:p w14:paraId="1AB58713" w14:textId="77777777" w:rsidR="00AC4938" w:rsidRPr="00A604DF" w:rsidRDefault="00AC4938" w:rsidP="00D6160C">
      <w:pPr>
        <w:pStyle w:val="2"/>
      </w:pPr>
      <w:bookmarkStart w:id="14" w:name="_Toc138941646"/>
      <w:r w:rsidRPr="00A604DF">
        <w:t>Общие сведения</w:t>
      </w:r>
      <w:bookmarkEnd w:id="14"/>
    </w:p>
    <w:p w14:paraId="410B9AAD" w14:textId="14454D0E" w:rsidR="00E84C7F" w:rsidRPr="007105CA" w:rsidRDefault="001B2D78" w:rsidP="00F34321">
      <w:r>
        <w:t>Приложение</w:t>
      </w:r>
      <w:r w:rsidR="00E84C7F" w:rsidRPr="00A604DF">
        <w:t xml:space="preserve"> имеет название </w:t>
      </w:r>
      <w:proofErr w:type="spellStart"/>
      <w:r w:rsidR="00336837">
        <w:rPr>
          <w:lang w:val="en-US"/>
        </w:rPr>
        <w:t>kursov</w:t>
      </w:r>
      <w:proofErr w:type="spellEnd"/>
      <w:r w:rsidR="00E84C7F" w:rsidRPr="00A604DF">
        <w:t>. Данное название обра</w:t>
      </w:r>
      <w:r w:rsidR="002004EF" w:rsidRPr="00A604DF">
        <w:t xml:space="preserve">зованно от </w:t>
      </w:r>
      <w:r w:rsidR="00BE627A">
        <w:t xml:space="preserve">названия </w:t>
      </w:r>
      <w:proofErr w:type="spellStart"/>
      <w:r w:rsidR="00BE627A">
        <w:t>прокета</w:t>
      </w:r>
      <w:proofErr w:type="spellEnd"/>
      <w:r w:rsidR="00BE627A">
        <w:t xml:space="preserve"> в </w:t>
      </w:r>
      <w:proofErr w:type="spellStart"/>
      <w:r w:rsidR="00BE627A">
        <w:rPr>
          <w:lang w:val="en-US"/>
        </w:rPr>
        <w:t>Microsofr</w:t>
      </w:r>
      <w:proofErr w:type="spellEnd"/>
      <w:r w:rsidR="00BE627A" w:rsidRPr="00BE627A">
        <w:t xml:space="preserve"> </w:t>
      </w:r>
      <w:r w:rsidR="00BE627A">
        <w:rPr>
          <w:lang w:val="en-US"/>
        </w:rPr>
        <w:t>Visual</w:t>
      </w:r>
      <w:r w:rsidR="00BE627A" w:rsidRPr="00BE627A">
        <w:t xml:space="preserve"> </w:t>
      </w:r>
      <w:r w:rsidR="00BE627A">
        <w:rPr>
          <w:lang w:val="en-US"/>
        </w:rPr>
        <w:t>Studio</w:t>
      </w:r>
      <w:r w:rsidR="00BE627A" w:rsidRPr="00BE627A">
        <w:t xml:space="preserve"> </w:t>
      </w:r>
      <w:r w:rsidR="004856E6">
        <w:t>202</w:t>
      </w:r>
      <w:r w:rsidR="005D583F">
        <w:t>2</w:t>
      </w:r>
      <w:r w:rsidR="00AA630E">
        <w:t>.</w:t>
      </w:r>
      <w:r w:rsidR="007105CA">
        <w:rPr>
          <w:color w:val="000000"/>
          <w:szCs w:val="24"/>
          <w:lang w:eastAsia="be-BY"/>
        </w:rPr>
        <w:t xml:space="preserve"> </w:t>
      </w:r>
      <w:r w:rsidR="00E84C7F" w:rsidRPr="00A604DF">
        <w:t xml:space="preserve">Так же </w:t>
      </w:r>
      <w:r>
        <w:t>приложение</w:t>
      </w:r>
      <w:r w:rsidR="00E84C7F" w:rsidRPr="00A604DF">
        <w:t xml:space="preserve"> имеет ик</w:t>
      </w:r>
      <w:r w:rsidR="0059110F" w:rsidRPr="00A604DF">
        <w:t xml:space="preserve">онку в виде </w:t>
      </w:r>
      <w:proofErr w:type="spellStart"/>
      <w:r w:rsidR="007105CA">
        <w:t>классисечкой</w:t>
      </w:r>
      <w:proofErr w:type="spellEnd"/>
      <w:r w:rsidR="007105CA">
        <w:t xml:space="preserve"> иконки</w:t>
      </w:r>
      <w:r w:rsidR="007105CA" w:rsidRPr="007105CA">
        <w:t xml:space="preserve"> </w:t>
      </w:r>
      <w:r w:rsidR="007105CA">
        <w:t>оконной формы.</w:t>
      </w:r>
    </w:p>
    <w:p w14:paraId="7539B038" w14:textId="7F1C85C5" w:rsidR="00AC4938" w:rsidRPr="00A604DF" w:rsidRDefault="001B2D78" w:rsidP="00F34321">
      <w:r>
        <w:t>Приложение</w:t>
      </w:r>
      <w:r w:rsidR="00874B23" w:rsidRPr="00A604DF">
        <w:t xml:space="preserve"> имеет внешние модули,</w:t>
      </w:r>
      <w:r w:rsidR="00E84C7F" w:rsidRPr="00A604DF">
        <w:t xml:space="preserve"> </w:t>
      </w:r>
      <w:r w:rsidR="00874B23" w:rsidRPr="00A604DF">
        <w:t xml:space="preserve">в которые </w:t>
      </w:r>
      <w:r w:rsidR="00E84C7F" w:rsidRPr="00A604DF">
        <w:t>вынесены ресурсы локализации, которые подключаются по мере подключения локализации в приложении.</w:t>
      </w:r>
    </w:p>
    <w:p w14:paraId="412A3839" w14:textId="56354488" w:rsidR="00E84C7F" w:rsidRPr="00A604DF" w:rsidRDefault="00E84C7F" w:rsidP="00F34321">
      <w:r w:rsidRPr="00A604DF">
        <w:t>Для функцион</w:t>
      </w:r>
      <w:r w:rsidR="00874B23" w:rsidRPr="00A604DF">
        <w:t>ирования программы необходимо иметь программное обеспечение</w:t>
      </w:r>
      <w:r w:rsidR="002004EF" w:rsidRPr="00A604DF">
        <w:t xml:space="preserve"> </w:t>
      </w:r>
      <w:r w:rsidR="00932593" w:rsidRPr="00A604DF">
        <w:t>Microsoft</w:t>
      </w:r>
      <w:r w:rsidR="002004EF" w:rsidRPr="00A604DF">
        <w:t> .Net Framework 4.</w:t>
      </w:r>
      <w:r w:rsidR="007105CA">
        <w:t>7</w:t>
      </w:r>
      <w:r w:rsidR="00874B23" w:rsidRPr="00A604DF">
        <w:t>.</w:t>
      </w:r>
      <w:r w:rsidR="007105CA">
        <w:t>2.</w:t>
      </w:r>
    </w:p>
    <w:p w14:paraId="0BBBC17F" w14:textId="77777777" w:rsidR="00E34112" w:rsidRPr="00A604DF" w:rsidRDefault="00E34112" w:rsidP="00F34321">
      <w:r w:rsidRPr="00A604DF">
        <w:t>Процесс установки происходит путем запуска специально</w:t>
      </w:r>
      <w:r w:rsidR="007A4F71" w:rsidRPr="00A604DF">
        <w:t>го,</w:t>
      </w:r>
      <w:r w:rsidRPr="00A604DF">
        <w:t xml:space="preserve"> </w:t>
      </w:r>
      <w:r w:rsidR="007A4F71" w:rsidRPr="00A604DF">
        <w:t>за</w:t>
      </w:r>
      <w:r w:rsidRPr="00A604DF">
        <w:t>ранее подготовленного</w:t>
      </w:r>
      <w:r w:rsidR="007A4F71" w:rsidRPr="00A604DF">
        <w:t>,</w:t>
      </w:r>
      <w:r w:rsidRPr="00A604DF">
        <w:t xml:space="preserve"> приложения. Пользователю нужно</w:t>
      </w:r>
      <w:r w:rsidR="002004EF" w:rsidRPr="00A604DF">
        <w:t xml:space="preserve"> следовать инструкциям установщика</w:t>
      </w:r>
      <w:r w:rsidRPr="00A604DF">
        <w:t xml:space="preserve"> для корректного завершения процесса</w:t>
      </w:r>
      <w:r w:rsidR="002004EF" w:rsidRPr="00A604DF">
        <w:t xml:space="preserve"> установки</w:t>
      </w:r>
      <w:r w:rsidRPr="00A604DF">
        <w:t>. После установки на рабочем ст</w:t>
      </w:r>
      <w:r w:rsidR="002004EF" w:rsidRPr="00A604DF">
        <w:t>оле пользователя появится файл символической ссылки</w:t>
      </w:r>
      <w:r w:rsidRPr="00A604DF">
        <w:t xml:space="preserve"> на </w:t>
      </w:r>
      <w:r w:rsidR="002004EF" w:rsidRPr="00A604DF">
        <w:t>исполняемый файл приложения</w:t>
      </w:r>
      <w:r w:rsidRPr="00A604DF">
        <w:t>.</w:t>
      </w:r>
    </w:p>
    <w:p w14:paraId="7D0A3F93" w14:textId="77777777" w:rsidR="00AC4938" w:rsidRPr="00A604DF" w:rsidRDefault="00AC4938" w:rsidP="00D6160C">
      <w:pPr>
        <w:pStyle w:val="2"/>
      </w:pPr>
      <w:bookmarkStart w:id="15" w:name="_Toc138941647"/>
      <w:r w:rsidRPr="00A604DF">
        <w:t>Входные и выходные данные</w:t>
      </w:r>
      <w:bookmarkEnd w:id="15"/>
      <w:r w:rsidR="005751E3" w:rsidRPr="00A604DF">
        <w:t xml:space="preserve"> </w:t>
      </w:r>
    </w:p>
    <w:p w14:paraId="056AF8E2" w14:textId="5DF1AA9E" w:rsidR="007105CA" w:rsidRDefault="007105CA" w:rsidP="00A05417">
      <w:r>
        <w:t>Разрабатываем</w:t>
      </w:r>
      <w:r w:rsidR="002007AF">
        <w:t>ая</w:t>
      </w:r>
      <w:r>
        <w:t xml:space="preserve"> программ</w:t>
      </w:r>
      <w:r w:rsidR="002007AF">
        <w:t>а</w:t>
      </w:r>
      <w:r>
        <w:t xml:space="preserve"> принимает входные данные в виде текста, который пользователь вводит в определённую оконную форму.</w:t>
      </w:r>
    </w:p>
    <w:p w14:paraId="6A6D177F" w14:textId="424C711A" w:rsidR="00A05417" w:rsidRPr="00A604DF" w:rsidRDefault="00A05417" w:rsidP="00A05417">
      <w:r w:rsidRPr="00A604DF">
        <w:t>Для вывода да</w:t>
      </w:r>
      <w:r w:rsidR="007105CA">
        <w:t xml:space="preserve">нных </w:t>
      </w:r>
      <w:r w:rsidR="009D60BF">
        <w:t>в определённых оконных формах есть кнопки, которые отвечают за ввод данных на оконную форму.</w:t>
      </w:r>
    </w:p>
    <w:p w14:paraId="762B522D" w14:textId="52DBB340" w:rsidR="002004EF" w:rsidRPr="00A604DF" w:rsidRDefault="002004EF" w:rsidP="00A05417">
      <w:r w:rsidRPr="00A604DF">
        <w:t>Дополнительными данными является файл паролей и логинов пользователей</w:t>
      </w:r>
      <w:r w:rsidR="009D60BF">
        <w:t xml:space="preserve">, </w:t>
      </w:r>
      <w:proofErr w:type="gramStart"/>
      <w:r w:rsidR="009D60BF">
        <w:t>основной файл</w:t>
      </w:r>
      <w:proofErr w:type="gramEnd"/>
      <w:r w:rsidR="00336837" w:rsidRPr="00336837">
        <w:t xml:space="preserve"> </w:t>
      </w:r>
      <w:r w:rsidR="00336837">
        <w:t>содержащий здания</w:t>
      </w:r>
      <w:r w:rsidR="009D60BF">
        <w:t>, файл</w:t>
      </w:r>
      <w:r w:rsidR="00D6160C">
        <w:t>-</w:t>
      </w:r>
      <w:r w:rsidR="009D60BF">
        <w:t>справочник</w:t>
      </w:r>
      <w:r w:rsidRPr="00A604DF">
        <w:t>. Пользователь не имеет прямого дост</w:t>
      </w:r>
      <w:r w:rsidR="009D60BF">
        <w:t xml:space="preserve">упа </w:t>
      </w:r>
      <w:r w:rsidRPr="00A604DF">
        <w:t>к управлению этим</w:t>
      </w:r>
      <w:r w:rsidR="009D60BF">
        <w:t>и</w:t>
      </w:r>
      <w:r w:rsidRPr="00A604DF">
        <w:t xml:space="preserve"> файл</w:t>
      </w:r>
      <w:r w:rsidR="009D60BF">
        <w:t>а</w:t>
      </w:r>
      <w:r w:rsidRPr="00A604DF">
        <w:t>м</w:t>
      </w:r>
      <w:r w:rsidR="009D60BF">
        <w:t>и</w:t>
      </w:r>
      <w:r w:rsidRPr="00A604DF">
        <w:t>.</w:t>
      </w:r>
    </w:p>
    <w:p w14:paraId="76FC8FE4" w14:textId="77777777" w:rsidR="00AC4938" w:rsidRPr="00A604DF" w:rsidRDefault="00AC4938" w:rsidP="00AC4938">
      <w:pPr>
        <w:pStyle w:val="1"/>
      </w:pPr>
      <w:bookmarkStart w:id="16" w:name="_Toc138941648"/>
      <w:r w:rsidRPr="00A604DF">
        <w:lastRenderedPageBreak/>
        <w:t>Методика испытаний</w:t>
      </w:r>
      <w:bookmarkEnd w:id="16"/>
    </w:p>
    <w:p w14:paraId="52290E4B" w14:textId="77777777" w:rsidR="00AC4938" w:rsidRPr="00A604DF" w:rsidRDefault="00AC4938" w:rsidP="00D6160C">
      <w:pPr>
        <w:pStyle w:val="2"/>
      </w:pPr>
      <w:bookmarkStart w:id="17" w:name="_Toc138941649"/>
      <w:r w:rsidRPr="00A604DF">
        <w:t>Технические требования</w:t>
      </w:r>
      <w:bookmarkEnd w:id="17"/>
    </w:p>
    <w:p w14:paraId="0C1645D1" w14:textId="77777777" w:rsidR="00AC4938" w:rsidRPr="00A604DF" w:rsidRDefault="00D631B1" w:rsidP="00F34321">
      <w:r w:rsidRPr="00A604DF">
        <w:t>Для испытаний</w:t>
      </w:r>
      <w:r w:rsidR="0028640B" w:rsidRPr="00A604DF">
        <w:t xml:space="preserve"> разрабатываемого ПС требуется ПК со следующими характеристиками:</w:t>
      </w:r>
    </w:p>
    <w:p w14:paraId="4D810BFC" w14:textId="3CEB97CF" w:rsidR="0028640B" w:rsidRPr="00A604DF" w:rsidRDefault="00751EC6" w:rsidP="0028640B">
      <w:r>
        <w:t xml:space="preserve">– </w:t>
      </w:r>
      <w:r w:rsidR="0028640B" w:rsidRPr="00A604DF">
        <w:t>один процессор частоты р</w:t>
      </w:r>
      <w:r w:rsidR="00FC2ACA" w:rsidRPr="00A604DF">
        <w:t>аботы от 2 ГГц, архитектуры x</w:t>
      </w:r>
      <w:r w:rsidR="0028640B" w:rsidRPr="00A604DF">
        <w:t>64;</w:t>
      </w:r>
    </w:p>
    <w:p w14:paraId="6AB5B110" w14:textId="6964A51D" w:rsidR="0028640B" w:rsidRPr="00A604DF" w:rsidRDefault="00751EC6" w:rsidP="0028640B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28640B" w:rsidRPr="00A604DF">
        <w:t>;</w:t>
      </w:r>
    </w:p>
    <w:p w14:paraId="5756AFF1" w14:textId="29714AF5" w:rsidR="0028640B" w:rsidRPr="00A604DF" w:rsidRDefault="00751EC6" w:rsidP="0028640B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28640B" w:rsidRPr="00A604DF">
        <w:t>;</w:t>
      </w:r>
    </w:p>
    <w:p w14:paraId="33A8976E" w14:textId="3AAADF93" w:rsidR="0028640B" w:rsidRPr="00A604DF" w:rsidRDefault="00751EC6" w:rsidP="0028640B">
      <w:r>
        <w:t xml:space="preserve">– </w:t>
      </w:r>
      <w:r w:rsidR="0028640B" w:rsidRPr="00A604DF">
        <w:t>клавиатура проводная;</w:t>
      </w:r>
    </w:p>
    <w:p w14:paraId="65C6197F" w14:textId="3914114E" w:rsidR="0028640B" w:rsidRPr="00A604DF" w:rsidRDefault="00751EC6" w:rsidP="0028640B">
      <w:r>
        <w:t xml:space="preserve">– </w:t>
      </w:r>
      <w:r w:rsidR="0028640B" w:rsidRPr="00A604DF">
        <w:t>мышь проводная;</w:t>
      </w:r>
    </w:p>
    <w:p w14:paraId="7BCD025D" w14:textId="64D6ECE7" w:rsidR="0028640B" w:rsidRPr="00A604DF" w:rsidRDefault="00751EC6" w:rsidP="0028640B">
      <w:r>
        <w:t xml:space="preserve">– </w:t>
      </w:r>
      <w:r w:rsidR="0028640B" w:rsidRPr="00A604DF">
        <w:t>видеоп</w:t>
      </w:r>
      <w:r w:rsidR="00B13E79" w:rsidRPr="00A604DF">
        <w:t xml:space="preserve">амять от 64 </w:t>
      </w:r>
      <w:r w:rsidR="00EA7F22">
        <w:t>МБ</w:t>
      </w:r>
      <w:r w:rsidR="00C60053" w:rsidRPr="00A604DF">
        <w:t>.</w:t>
      </w:r>
    </w:p>
    <w:p w14:paraId="02E092D7" w14:textId="77777777" w:rsidR="0028640B" w:rsidRPr="00A604DF" w:rsidRDefault="0028640B" w:rsidP="00F34321">
      <w:r w:rsidRPr="00A604DF">
        <w:t>Так же, для проведения функционал</w:t>
      </w:r>
      <w:r w:rsidR="00B13E79" w:rsidRPr="00A604DF">
        <w:t>ьного тестирования были использова</w:t>
      </w:r>
      <w:r w:rsidRPr="00A604DF">
        <w:t>ны:</w:t>
      </w:r>
    </w:p>
    <w:p w14:paraId="7C6DE8B1" w14:textId="74D0E25A" w:rsidR="0028640B" w:rsidRPr="00E80E54" w:rsidRDefault="00751EC6" w:rsidP="00F34321">
      <w:pPr>
        <w:rPr>
          <w:lang w:val="en-US"/>
        </w:rPr>
      </w:pPr>
      <w:r w:rsidRPr="00751EC6">
        <w:rPr>
          <w:lang w:val="en-US"/>
        </w:rPr>
        <w:t xml:space="preserve">– </w:t>
      </w:r>
      <w:r w:rsidR="00932593" w:rsidRPr="00E80E54">
        <w:rPr>
          <w:lang w:val="en-US"/>
        </w:rPr>
        <w:t>Microsoft</w:t>
      </w:r>
      <w:r w:rsidR="0028640B" w:rsidRPr="00E80E54">
        <w:rPr>
          <w:lang w:val="en-US"/>
        </w:rPr>
        <w:t xml:space="preserve"> Visual Studio </w:t>
      </w:r>
      <w:r w:rsidR="004856E6">
        <w:rPr>
          <w:lang w:val="en-US"/>
        </w:rPr>
        <w:t>202</w:t>
      </w:r>
      <w:r w:rsidR="005D583F" w:rsidRPr="00071F47">
        <w:rPr>
          <w:lang w:val="en-US"/>
        </w:rPr>
        <w:t>2</w:t>
      </w:r>
      <w:r w:rsidR="0028640B" w:rsidRPr="00E80E54">
        <w:rPr>
          <w:lang w:val="en-US"/>
        </w:rPr>
        <w:t>;</w:t>
      </w:r>
    </w:p>
    <w:p w14:paraId="1F84BD0D" w14:textId="6D401C40" w:rsidR="0028640B" w:rsidRPr="00E80E54" w:rsidRDefault="00751EC6" w:rsidP="00F34321">
      <w:pPr>
        <w:rPr>
          <w:lang w:val="en-US"/>
        </w:rPr>
      </w:pPr>
      <w:r>
        <w:rPr>
          <w:lang w:val="en-US"/>
        </w:rPr>
        <w:t xml:space="preserve">– </w:t>
      </w:r>
      <w:r w:rsidR="0028640B" w:rsidRPr="00E80E54">
        <w:rPr>
          <w:lang w:val="en-US"/>
        </w:rPr>
        <w:t>Windows Kits.</w:t>
      </w:r>
    </w:p>
    <w:p w14:paraId="6195EF87" w14:textId="3A365DF0" w:rsidR="00E11495" w:rsidRPr="00E11495" w:rsidRDefault="00AC4938" w:rsidP="00D6160C">
      <w:pPr>
        <w:pStyle w:val="2"/>
      </w:pPr>
      <w:bookmarkStart w:id="18" w:name="_Toc138941650"/>
      <w:r w:rsidRPr="00A604DF">
        <w:t>Функциональное тестирование</w:t>
      </w:r>
      <w:bookmarkEnd w:id="18"/>
    </w:p>
    <w:p w14:paraId="5E2DE4CD" w14:textId="3C70210F" w:rsidR="000630DC" w:rsidRDefault="000630DC" w:rsidP="00203D46">
      <w:pPr>
        <w:spacing w:after="0"/>
      </w:pPr>
      <w:r w:rsidRPr="000630DC">
        <w:t>Функциональное тестирование</w:t>
      </w:r>
      <w:r w:rsidR="00D6160C">
        <w:t xml:space="preserve"> </w:t>
      </w:r>
      <w:r w:rsidR="00751EC6">
        <w:t>–</w:t>
      </w:r>
      <w:r w:rsidR="00D6160C">
        <w:t xml:space="preserve"> </w:t>
      </w:r>
      <w:r w:rsidRPr="000630DC">
        <w:t xml:space="preserve">это тестирование ПО в целях проверки реализуемости функциональных требований, то есть способности ПО в определённых условиях решать задачи, нужные пользователям. </w:t>
      </w:r>
    </w:p>
    <w:p w14:paraId="21AF7334" w14:textId="77777777" w:rsidR="000630DC" w:rsidRDefault="000630DC" w:rsidP="00203D46">
      <w:pPr>
        <w:spacing w:after="0"/>
      </w:pPr>
      <w:r w:rsidRPr="000630DC">
        <w:t>Функциональные требования определяют, что именно делает ПО, какие задачи оно решает.</w:t>
      </w:r>
      <w:r>
        <w:t xml:space="preserve"> Функциональны требования включают в себя:</w:t>
      </w:r>
    </w:p>
    <w:p w14:paraId="62E3467D" w14:textId="72DF1075" w:rsidR="000630DC" w:rsidRDefault="00751EC6" w:rsidP="000630DC">
      <w:pPr>
        <w:spacing w:after="0"/>
      </w:pPr>
      <w:r>
        <w:t xml:space="preserve">– </w:t>
      </w:r>
      <w:r w:rsidR="00D3791E">
        <w:t>ф</w:t>
      </w:r>
      <w:r w:rsidR="000630DC">
        <w:t>ункциональная пригодность;</w:t>
      </w:r>
    </w:p>
    <w:p w14:paraId="441416E1" w14:textId="4BDEF1F6" w:rsidR="000630DC" w:rsidRDefault="00751EC6" w:rsidP="000630DC">
      <w:pPr>
        <w:spacing w:after="0"/>
      </w:pPr>
      <w:r>
        <w:t xml:space="preserve">– </w:t>
      </w:r>
      <w:r w:rsidR="00D3791E">
        <w:t>т</w:t>
      </w:r>
      <w:r w:rsidR="000630DC">
        <w:t>очность;</w:t>
      </w:r>
    </w:p>
    <w:p w14:paraId="51BE9E0A" w14:textId="58CA59F5" w:rsidR="000630DC" w:rsidRDefault="00751EC6" w:rsidP="000630DC">
      <w:pPr>
        <w:spacing w:after="0"/>
      </w:pPr>
      <w:r>
        <w:t xml:space="preserve">– </w:t>
      </w:r>
      <w:r w:rsidR="00D3791E">
        <w:t>с</w:t>
      </w:r>
      <w:r w:rsidR="000630DC">
        <w:t>пособность к взаимодействию;</w:t>
      </w:r>
    </w:p>
    <w:p w14:paraId="18C1B97B" w14:textId="58B6260E" w:rsidR="000630DC" w:rsidRDefault="00751EC6" w:rsidP="000630DC">
      <w:pPr>
        <w:spacing w:after="0"/>
      </w:pPr>
      <w:r>
        <w:t xml:space="preserve">– </w:t>
      </w:r>
      <w:r w:rsidR="00D3791E">
        <w:t>с</w:t>
      </w:r>
      <w:r w:rsidR="000630DC">
        <w:t>оответствие стандартам и правилам;</w:t>
      </w:r>
    </w:p>
    <w:p w14:paraId="5AF560F9" w14:textId="2303911E" w:rsidR="000630DC" w:rsidRDefault="00751EC6" w:rsidP="000630DC">
      <w:pPr>
        <w:spacing w:after="0"/>
      </w:pPr>
      <w:r>
        <w:t xml:space="preserve">– </w:t>
      </w:r>
      <w:r w:rsidR="00D3791E">
        <w:t>з</w:t>
      </w:r>
      <w:r w:rsidR="000630DC">
        <w:t>ащищённость.</w:t>
      </w:r>
    </w:p>
    <w:p w14:paraId="129620A1" w14:textId="77777777" w:rsidR="00203D46" w:rsidRPr="00A604DF" w:rsidRDefault="00203D46" w:rsidP="00203D46">
      <w:pPr>
        <w:spacing w:after="0"/>
        <w:rPr>
          <w:szCs w:val="24"/>
          <w:lang w:eastAsia="x-none"/>
        </w:rPr>
      </w:pPr>
      <w:r w:rsidRPr="00A604DF">
        <w:rPr>
          <w:szCs w:val="24"/>
          <w:lang w:eastAsia="x-none"/>
        </w:rPr>
        <w:t>Данное тестирование проводится для выявления неполадок и</w:t>
      </w:r>
      <w:r w:rsidR="006C56C0" w:rsidRPr="00A604DF">
        <w:rPr>
          <w:szCs w:val="24"/>
          <w:lang w:eastAsia="x-none"/>
        </w:rPr>
        <w:t xml:space="preserve"> недочетов программы на этапе её</w:t>
      </w:r>
      <w:r w:rsidRPr="00A604DF">
        <w:rPr>
          <w:szCs w:val="24"/>
          <w:lang w:eastAsia="x-none"/>
        </w:rPr>
        <w:t xml:space="preserve"> сдачи в эксплуатацию.</w:t>
      </w:r>
    </w:p>
    <w:p w14:paraId="54852F7B" w14:textId="56E8A9F2" w:rsidR="00951CC0" w:rsidRPr="000630DC" w:rsidRDefault="000630DC" w:rsidP="00951CC0">
      <w:r>
        <w:t>Перед функциональным тестированием необходимо удостовериться в исправности работы баз</w:t>
      </w:r>
      <w:r w:rsidR="009D60BF">
        <w:t>о</w:t>
      </w:r>
      <w:r>
        <w:t xml:space="preserve">вой системы и удостовериться в том, что другие программы не перехватят события, вызванные обработчиком событий </w:t>
      </w:r>
      <w:r>
        <w:rPr>
          <w:lang w:val="en-US"/>
        </w:rPr>
        <w:t>Windows</w:t>
      </w:r>
      <w:r w:rsidRPr="000630DC">
        <w:t xml:space="preserve"> </w:t>
      </w:r>
      <w:r>
        <w:rPr>
          <w:lang w:val="en-US"/>
        </w:rPr>
        <w:t>Form</w:t>
      </w:r>
      <w:r w:rsidRPr="000630DC">
        <w:t>.</w:t>
      </w:r>
    </w:p>
    <w:p w14:paraId="147B77B3" w14:textId="77777777" w:rsidR="00203D46" w:rsidRPr="00A604DF" w:rsidRDefault="00203D46" w:rsidP="00203D46">
      <w:pPr>
        <w:spacing w:after="0"/>
        <w:rPr>
          <w:szCs w:val="24"/>
        </w:rPr>
      </w:pPr>
      <w:r w:rsidRPr="00A604DF">
        <w:rPr>
          <w:szCs w:val="24"/>
        </w:rPr>
        <w:t>Тестирование программы будет производиться последовательно, переходя из</w:t>
      </w:r>
      <w:r w:rsidR="00BE2E08" w:rsidRPr="00A604DF">
        <w:rPr>
          <w:szCs w:val="24"/>
        </w:rPr>
        <w:t xml:space="preserve"> одной части программы в другую.</w:t>
      </w:r>
      <w:r w:rsidR="000630DC">
        <w:rPr>
          <w:szCs w:val="24"/>
        </w:rPr>
        <w:t xml:space="preserve"> </w:t>
      </w:r>
    </w:p>
    <w:p w14:paraId="0BD8A9B6" w14:textId="73A9097F" w:rsidR="005F170A" w:rsidRDefault="00E11495" w:rsidP="005F170A">
      <w:r>
        <w:t>При запуске программного средства нам открывается</w:t>
      </w:r>
      <w:r w:rsidR="005F170A" w:rsidRPr="005F170A">
        <w:t xml:space="preserve"> </w:t>
      </w:r>
      <w:r w:rsidR="005F170A">
        <w:t xml:space="preserve">приветственное окно, которое обладает </w:t>
      </w:r>
      <w:r w:rsidR="00D433B0">
        <w:t>двумя</w:t>
      </w:r>
      <w:r w:rsidR="005F170A">
        <w:t xml:space="preserve"> кнопк</w:t>
      </w:r>
      <w:r w:rsidR="00D433B0">
        <w:t>ами</w:t>
      </w:r>
      <w:r w:rsidR="005F170A">
        <w:t>.</w:t>
      </w:r>
      <w:r w:rsidR="006B4894">
        <w:t xml:space="preserve"> Приветственное окно на рисунке 5.1.</w:t>
      </w:r>
    </w:p>
    <w:p w14:paraId="4F8EA078" w14:textId="5C2ECE17" w:rsidR="005F170A" w:rsidRDefault="008F2681" w:rsidP="005F170A">
      <w:pPr>
        <w:keepNext/>
        <w:jc w:val="center"/>
      </w:pPr>
      <w:r w:rsidRPr="008F2681">
        <w:rPr>
          <w:noProof/>
        </w:rPr>
        <w:lastRenderedPageBreak/>
        <w:drawing>
          <wp:inline distT="0" distB="0" distL="0" distR="0" wp14:anchorId="0AA52B0A" wp14:editId="7D70DA92">
            <wp:extent cx="4010585" cy="5163271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5163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639A2" w14:textId="34B10DAC" w:rsidR="005F170A" w:rsidRPr="005F170A" w:rsidRDefault="005F170A" w:rsidP="008F2681">
      <w:pPr>
        <w:pStyle w:val="ad"/>
      </w:pPr>
      <w:r w:rsidRPr="005F170A">
        <w:t>Рисунок 5.</w:t>
      </w:r>
      <w:fldSimple w:instr=" SEQ Рисунок_5. \* ARABIC ">
        <w:r w:rsidR="00F0723C">
          <w:rPr>
            <w:noProof/>
          </w:rPr>
          <w:t>1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="00A173E1">
        <w:t>Н</w:t>
      </w:r>
      <w:r w:rsidRPr="005F170A">
        <w:t>ачальн</w:t>
      </w:r>
      <w:r w:rsidR="00A173E1">
        <w:t>ое</w:t>
      </w:r>
      <w:r w:rsidRPr="005F170A">
        <w:t xml:space="preserve"> окн</w:t>
      </w:r>
      <w:r w:rsidR="00A173E1">
        <w:t>о</w:t>
      </w:r>
    </w:p>
    <w:p w14:paraId="6A944DE1" w14:textId="048E3D3E" w:rsidR="00E11495" w:rsidRDefault="005F170A" w:rsidP="005F170A">
      <w:pPr>
        <w:pStyle w:val="ac"/>
        <w:ind w:firstLine="709"/>
        <w:rPr>
          <w:noProof/>
        </w:rPr>
      </w:pPr>
      <w:r>
        <w:rPr>
          <w:noProof/>
        </w:rPr>
        <w:t xml:space="preserve">Для выполения программы нужно корректно ввести данные. Для </w:t>
      </w:r>
      <w:r w:rsidR="00652C62">
        <w:rPr>
          <w:noProof/>
        </w:rPr>
        <w:t xml:space="preserve">входа в аккаунт </w:t>
      </w:r>
      <w:r>
        <w:rPr>
          <w:noProof/>
        </w:rPr>
        <w:t xml:space="preserve">нам следует нажать на кнопку </w:t>
      </w:r>
      <w:bookmarkStart w:id="19" w:name="_Hlk138890628"/>
      <w:r w:rsidR="00D7259E">
        <w:t>«</w:t>
      </w:r>
      <w:bookmarkEnd w:id="19"/>
      <w:r w:rsidR="00652C62">
        <w:rPr>
          <w:noProof/>
        </w:rPr>
        <w:t>Далее</w:t>
      </w:r>
      <w:bookmarkStart w:id="20" w:name="_Hlk138890658"/>
      <w:r w:rsidR="00D7259E">
        <w:rPr>
          <w:rFonts w:ascii="Arial" w:hAnsi="Arial" w:cs="Arial"/>
          <w:color w:val="202124"/>
          <w:sz w:val="30"/>
          <w:szCs w:val="30"/>
          <w:shd w:val="clear" w:color="auto" w:fill="FFFFFF"/>
        </w:rPr>
        <w:t>»</w:t>
      </w:r>
      <w:bookmarkEnd w:id="20"/>
      <w:r>
        <w:rPr>
          <w:noProof/>
        </w:rPr>
        <w:t xml:space="preserve">. </w:t>
      </w:r>
      <w:r w:rsidR="0087485D">
        <w:rPr>
          <w:noProof/>
        </w:rPr>
        <w:t xml:space="preserve"> Если же у пользователя </w:t>
      </w:r>
      <w:r w:rsidR="00652C62">
        <w:rPr>
          <w:noProof/>
        </w:rPr>
        <w:t>нету</w:t>
      </w:r>
      <w:r w:rsidR="0087485D">
        <w:rPr>
          <w:noProof/>
        </w:rPr>
        <w:t xml:space="preserve"> аккаунт</w:t>
      </w:r>
      <w:r w:rsidR="00652C62">
        <w:rPr>
          <w:noProof/>
        </w:rPr>
        <w:t>а</w:t>
      </w:r>
      <w:r w:rsidR="0087485D">
        <w:rPr>
          <w:noProof/>
        </w:rPr>
        <w:t>, то следует нажать на элемент «</w:t>
      </w:r>
      <w:r w:rsidR="00652C62">
        <w:rPr>
          <w:noProof/>
        </w:rPr>
        <w:t>Регистрация аккаунта</w:t>
      </w:r>
      <w:r w:rsidR="0087485D">
        <w:rPr>
          <w:noProof/>
        </w:rPr>
        <w:t>»</w:t>
      </w:r>
      <w:r w:rsidR="006B4894">
        <w:rPr>
          <w:noProof/>
        </w:rPr>
        <w:t>, который показан на рисунке 5.2.</w:t>
      </w:r>
    </w:p>
    <w:p w14:paraId="10B12235" w14:textId="77777777" w:rsidR="0087485D" w:rsidRDefault="0087485D" w:rsidP="005F170A">
      <w:pPr>
        <w:pStyle w:val="ac"/>
        <w:ind w:firstLine="709"/>
        <w:rPr>
          <w:noProof/>
        </w:rPr>
      </w:pPr>
    </w:p>
    <w:p w14:paraId="4F7BBFB9" w14:textId="22DF82AD" w:rsidR="0087485D" w:rsidRDefault="00652C62" w:rsidP="0087485D">
      <w:pPr>
        <w:pStyle w:val="ac"/>
        <w:keepNext/>
        <w:ind w:firstLine="709"/>
        <w:jc w:val="center"/>
      </w:pPr>
      <w:r w:rsidRPr="00652C62">
        <w:rPr>
          <w:noProof/>
        </w:rPr>
        <w:drawing>
          <wp:inline distT="0" distB="0" distL="0" distR="0" wp14:anchorId="73A4FED0" wp14:editId="1BD054D8">
            <wp:extent cx="1771897" cy="381053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771897" cy="381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773F89" w14:textId="1A80EE95" w:rsidR="0087485D" w:rsidRDefault="0087485D" w:rsidP="008F2681">
      <w:pPr>
        <w:pStyle w:val="ad"/>
      </w:pPr>
      <w:r w:rsidRPr="0087485D">
        <w:t>Рисунок 5.</w:t>
      </w:r>
      <w:fldSimple w:instr=" SEQ Рисунок_5. \* ARABIC ">
        <w:r w:rsidR="00F0723C">
          <w:rPr>
            <w:noProof/>
          </w:rPr>
          <w:t>2</w:t>
        </w:r>
      </w:fldSimple>
      <w:r w:rsidR="008F2681" w:rsidRPr="008F2681">
        <w:rPr>
          <w:noProof/>
        </w:rPr>
        <w:t xml:space="preserve"> </w:t>
      </w:r>
      <w:r w:rsidR="00751EC6">
        <w:t xml:space="preserve">– </w:t>
      </w:r>
      <w:r w:rsidRPr="0087485D">
        <w:t xml:space="preserve">Элемент </w:t>
      </w:r>
      <w:proofErr w:type="spellStart"/>
      <w:r w:rsidRPr="0087485D">
        <w:t>дла</w:t>
      </w:r>
      <w:proofErr w:type="spellEnd"/>
      <w:r w:rsidRPr="0087485D">
        <w:t xml:space="preserve"> перехода на окно</w:t>
      </w:r>
      <w:r>
        <w:t xml:space="preserve"> «</w:t>
      </w:r>
      <w:r w:rsidR="00D433B0">
        <w:t>Регистрация аккаунта</w:t>
      </w:r>
      <w:r>
        <w:t>»</w:t>
      </w:r>
    </w:p>
    <w:p w14:paraId="5DD25D58" w14:textId="7C3295C1" w:rsidR="0087485D" w:rsidRDefault="0087485D" w:rsidP="0087485D">
      <w:r>
        <w:t xml:space="preserve">После нажатия на этот элемент будет </w:t>
      </w:r>
      <w:proofErr w:type="spellStart"/>
      <w:r>
        <w:t>позакано</w:t>
      </w:r>
      <w:proofErr w:type="spellEnd"/>
      <w:r>
        <w:t xml:space="preserve"> окно </w:t>
      </w:r>
      <w:r w:rsidR="00D433B0">
        <w:t>регистрация</w:t>
      </w:r>
      <w:r>
        <w:t xml:space="preserve"> пользователя</w:t>
      </w:r>
      <w:r w:rsidR="006B4894">
        <w:t>, которое показано на рисунке 5.3.</w:t>
      </w:r>
    </w:p>
    <w:p w14:paraId="0E358A96" w14:textId="77777777" w:rsidR="0087485D" w:rsidRDefault="0087485D" w:rsidP="0087485D"/>
    <w:p w14:paraId="448C3399" w14:textId="291C1BA6" w:rsidR="0087485D" w:rsidRDefault="008F2681" w:rsidP="0087485D">
      <w:pPr>
        <w:keepNext/>
        <w:jc w:val="center"/>
      </w:pPr>
      <w:r w:rsidRPr="008F2681">
        <w:rPr>
          <w:noProof/>
        </w:rPr>
        <w:lastRenderedPageBreak/>
        <w:drawing>
          <wp:inline distT="0" distB="0" distL="0" distR="0" wp14:anchorId="365D652E" wp14:editId="37FF6031">
            <wp:extent cx="4629796" cy="5001323"/>
            <wp:effectExtent l="0" t="0" r="0" b="8890"/>
            <wp:docPr id="1921" name="Рисунок 19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29796" cy="5001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73E5C0" w14:textId="7BE81D8C" w:rsidR="0087485D" w:rsidRDefault="0087485D" w:rsidP="008F2681">
      <w:pPr>
        <w:pStyle w:val="ad"/>
      </w:pPr>
      <w:r w:rsidRPr="0087485D">
        <w:t>Рисунок 5.</w:t>
      </w:r>
      <w:fldSimple w:instr=" SEQ Рисунок_5. \* ARABIC ">
        <w:r w:rsidR="00F0723C">
          <w:rPr>
            <w:noProof/>
          </w:rPr>
          <w:t>3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Pr="0087485D">
        <w:t>Окно авторизации пользователя</w:t>
      </w:r>
    </w:p>
    <w:p w14:paraId="49CB7BBD" w14:textId="79285522" w:rsidR="00D975E9" w:rsidRDefault="00D975E9" w:rsidP="0087485D">
      <w:r>
        <w:t>Если вы ввели неверные данные</w:t>
      </w:r>
      <w:r w:rsidR="00E5221B">
        <w:t xml:space="preserve"> в окне авторизации или в окне </w:t>
      </w:r>
      <w:proofErr w:type="spellStart"/>
      <w:r w:rsidR="00E5221B">
        <w:t>регистации</w:t>
      </w:r>
      <w:proofErr w:type="spellEnd"/>
      <w:r w:rsidR="00E5221B">
        <w:t>, то будет выведено соответствующее сообщение об этом.</w:t>
      </w:r>
    </w:p>
    <w:p w14:paraId="1B56F5BC" w14:textId="4D189C40" w:rsidR="00154CF8" w:rsidRDefault="00154CF8" w:rsidP="0087485D">
      <w:r>
        <w:t>Если в окне авторизации Вы не ввели данные, то появится сообщение, которое показано на рисунке 5.4.</w:t>
      </w:r>
    </w:p>
    <w:p w14:paraId="30DAB1C7" w14:textId="77777777" w:rsidR="0045161B" w:rsidRDefault="0045161B" w:rsidP="0087485D"/>
    <w:p w14:paraId="25D74186" w14:textId="262F04B2" w:rsidR="0045161B" w:rsidRPr="00652C62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74D3D928" wp14:editId="7E3ED215">
            <wp:extent cx="2676899" cy="257211"/>
            <wp:effectExtent l="0" t="0" r="0" b="9525"/>
            <wp:docPr id="1924" name="Рисунок 19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676899" cy="257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81A7AE" w14:textId="12C273BB" w:rsidR="00D975E9" w:rsidRDefault="0045161B" w:rsidP="008F2681">
      <w:pPr>
        <w:pStyle w:val="ad"/>
      </w:pPr>
      <w:r w:rsidRPr="0045161B">
        <w:t>Рисунок 5.</w:t>
      </w:r>
      <w:fldSimple w:instr=" SEQ Рисунок_5. \* ARABIC ">
        <w:r w:rsidR="00F0723C">
          <w:rPr>
            <w:noProof/>
          </w:rPr>
          <w:t>4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="00154CF8">
        <w:t>С</w:t>
      </w:r>
      <w:r w:rsidRPr="0045161B">
        <w:t>ообщения о неверно введённ</w:t>
      </w:r>
      <w:r w:rsidR="00E5221B">
        <w:t>ых данных</w:t>
      </w:r>
      <w:r w:rsidRPr="0045161B">
        <w:t xml:space="preserve"> в окне регистрации пользователя</w:t>
      </w:r>
      <w:r w:rsidR="00E5221B">
        <w:t xml:space="preserve"> </w:t>
      </w:r>
    </w:p>
    <w:p w14:paraId="2AAB934F" w14:textId="2720C979" w:rsidR="00154CF8" w:rsidRDefault="00154CF8" w:rsidP="00154CF8">
      <w:r>
        <w:t>Если в окне авторизации Вы ввели</w:t>
      </w:r>
      <w:r w:rsidR="00F83A6D">
        <w:t xml:space="preserve"> не правильный логин или пароль</w:t>
      </w:r>
      <w:r>
        <w:t>, которое показано на рисунке 5.5.</w:t>
      </w:r>
    </w:p>
    <w:p w14:paraId="5D01C064" w14:textId="133F0063" w:rsidR="00154CF8" w:rsidRDefault="00154CF8" w:rsidP="00154CF8">
      <w:pPr>
        <w:keepNext/>
        <w:jc w:val="left"/>
      </w:pPr>
    </w:p>
    <w:p w14:paraId="60D7B2BA" w14:textId="6FD32FA3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13D78584" wp14:editId="4E29D1D3">
            <wp:extent cx="3496163" cy="238158"/>
            <wp:effectExtent l="0" t="0" r="9525" b="9525"/>
            <wp:docPr id="1939" name="Рисунок 19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496163" cy="238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AED07D" w14:textId="3851CAA7" w:rsidR="0045161B" w:rsidRDefault="0045161B" w:rsidP="008F2681">
      <w:pPr>
        <w:pStyle w:val="ad"/>
      </w:pPr>
      <w:r w:rsidRPr="0045161B">
        <w:t>Рисунок 5.</w:t>
      </w:r>
      <w:fldSimple w:instr=" SEQ Рисунок_5. \* ARABIC ">
        <w:r w:rsidR="00F0723C">
          <w:rPr>
            <w:noProof/>
          </w:rPr>
          <w:t>5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="00154CF8">
        <w:t>С</w:t>
      </w:r>
      <w:r w:rsidR="00154CF8" w:rsidRPr="0045161B">
        <w:t>ообщени</w:t>
      </w:r>
      <w:r w:rsidR="00154CF8">
        <w:t>е</w:t>
      </w:r>
      <w:r w:rsidR="00154CF8" w:rsidRPr="0045161B">
        <w:t xml:space="preserve"> о неверно</w:t>
      </w:r>
      <w:r w:rsidR="00751EC6">
        <w:t xml:space="preserve"> </w:t>
      </w:r>
      <w:r w:rsidR="00154CF8" w:rsidRPr="0045161B">
        <w:t>введённ</w:t>
      </w:r>
      <w:r w:rsidR="00154CF8">
        <w:t>ых данных</w:t>
      </w:r>
      <w:r w:rsidR="00154CF8" w:rsidRPr="0045161B">
        <w:t xml:space="preserve"> в окне </w:t>
      </w:r>
      <w:r w:rsidR="00154CF8">
        <w:t>авторизации</w:t>
      </w:r>
      <w:r w:rsidR="00154CF8" w:rsidRPr="0045161B">
        <w:t xml:space="preserve"> пользователя</w:t>
      </w:r>
    </w:p>
    <w:p w14:paraId="72C284FE" w14:textId="54A16BB7" w:rsidR="00154CF8" w:rsidRDefault="00154CF8" w:rsidP="00154CF8">
      <w:r>
        <w:t>Если в окне регистрации Вы ввели данные, длина которых будет длиннее 15 символов, то появится сообщение, которое показано на рисунке 5.6.</w:t>
      </w:r>
    </w:p>
    <w:p w14:paraId="5F6B1757" w14:textId="77777777" w:rsidR="00154CF8" w:rsidRPr="00154CF8" w:rsidRDefault="00154CF8" w:rsidP="00154CF8"/>
    <w:p w14:paraId="2DC20612" w14:textId="13D9505D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12ECB80F" wp14:editId="1E5DDABD">
            <wp:extent cx="3086531" cy="295316"/>
            <wp:effectExtent l="0" t="0" r="0" b="9525"/>
            <wp:docPr id="1937" name="Рисунок 19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F177A9" w14:textId="2AD94B73" w:rsidR="0045161B" w:rsidRDefault="0045161B" w:rsidP="008F2681">
      <w:pPr>
        <w:pStyle w:val="ad"/>
      </w:pPr>
      <w:r w:rsidRPr="0045161B">
        <w:t>Рисунок 5.</w:t>
      </w:r>
      <w:fldSimple w:instr=" SEQ Рисунок_5. \* ARABIC ">
        <w:r w:rsidR="00F0723C">
          <w:rPr>
            <w:noProof/>
          </w:rPr>
          <w:t>6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="00154CF8">
        <w:t>С</w:t>
      </w:r>
      <w:r w:rsidR="00154CF8" w:rsidRPr="0045161B">
        <w:t>ообщени</w:t>
      </w:r>
      <w:r w:rsidR="00154CF8">
        <w:t>е</w:t>
      </w:r>
      <w:r w:rsidR="00154CF8" w:rsidRPr="0045161B">
        <w:t xml:space="preserve"> о неверно</w:t>
      </w:r>
      <w:r w:rsidR="008F2681" w:rsidRPr="008F2681">
        <w:t xml:space="preserve"> </w:t>
      </w:r>
      <w:r w:rsidR="00154CF8" w:rsidRPr="0045161B">
        <w:t>введённ</w:t>
      </w:r>
      <w:r w:rsidR="00154CF8">
        <w:t>ых данных</w:t>
      </w:r>
      <w:r w:rsidR="00154CF8" w:rsidRPr="0045161B">
        <w:t xml:space="preserve"> в окне регистрации пользователя</w:t>
      </w:r>
    </w:p>
    <w:p w14:paraId="342FCDE8" w14:textId="6A97C165" w:rsidR="00154CF8" w:rsidRDefault="00154CF8" w:rsidP="00154CF8">
      <w:r>
        <w:t>Если в окне регистрации Вы ввели данные, длина которых будет менее 3 символов, то появится сообщение, которое показано на рисунке 5.7.</w:t>
      </w:r>
    </w:p>
    <w:p w14:paraId="796671A0" w14:textId="77777777" w:rsidR="00154CF8" w:rsidRPr="00154CF8" w:rsidRDefault="00154CF8" w:rsidP="00154CF8"/>
    <w:p w14:paraId="7B915393" w14:textId="6F7FAAB5" w:rsidR="0045161B" w:rsidRDefault="00F83A6D" w:rsidP="0045161B">
      <w:pPr>
        <w:keepNext/>
        <w:jc w:val="center"/>
      </w:pPr>
      <w:r w:rsidRPr="00F83A6D">
        <w:rPr>
          <w:noProof/>
        </w:rPr>
        <w:drawing>
          <wp:inline distT="0" distB="0" distL="0" distR="0" wp14:anchorId="0FC4D96B" wp14:editId="0DD5947F">
            <wp:extent cx="3086531" cy="295316"/>
            <wp:effectExtent l="0" t="0" r="0" b="9525"/>
            <wp:docPr id="1938" name="Рисунок 19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086531" cy="29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7F5138" w14:textId="7BD7AFA2" w:rsidR="0045161B" w:rsidRPr="0045161B" w:rsidRDefault="0045161B" w:rsidP="008F2681">
      <w:pPr>
        <w:pStyle w:val="ad"/>
      </w:pPr>
      <w:r w:rsidRPr="0045161B">
        <w:t>Рисунок 5.</w:t>
      </w:r>
      <w:fldSimple w:instr=" SEQ Рисунок_5. \* ARABIC ">
        <w:r w:rsidR="00F0723C">
          <w:rPr>
            <w:noProof/>
          </w:rPr>
          <w:t>7</w:t>
        </w:r>
      </w:fldSimple>
      <w:r w:rsidR="00D6160C">
        <w:rPr>
          <w:noProof/>
        </w:rPr>
        <w:t xml:space="preserve"> </w:t>
      </w:r>
      <w:r w:rsidR="00751EC6">
        <w:t>–</w:t>
      </w:r>
      <w:r w:rsidR="00D6160C">
        <w:t xml:space="preserve"> </w:t>
      </w:r>
      <w:r w:rsidR="00154CF8">
        <w:t>С</w:t>
      </w:r>
      <w:r w:rsidRPr="0045161B">
        <w:t>ообщени</w:t>
      </w:r>
      <w:r w:rsidR="00154CF8">
        <w:t>е</w:t>
      </w:r>
      <w:r w:rsidRPr="0045161B">
        <w:t xml:space="preserve"> о неверно</w:t>
      </w:r>
      <w:r w:rsidR="00D6160C">
        <w:t xml:space="preserve"> </w:t>
      </w:r>
      <w:r w:rsidRPr="0045161B">
        <w:t>введённ</w:t>
      </w:r>
      <w:r w:rsidR="00154CF8">
        <w:t>ых данных</w:t>
      </w:r>
      <w:r w:rsidRPr="0045161B">
        <w:t xml:space="preserve"> в окне регистр</w:t>
      </w:r>
      <w:r w:rsidR="00D6160C">
        <w:t>а</w:t>
      </w:r>
      <w:r w:rsidRPr="0045161B">
        <w:t>ции пользователя</w:t>
      </w:r>
    </w:p>
    <w:p w14:paraId="6A6F1156" w14:textId="6858860E" w:rsidR="0087485D" w:rsidRDefault="0087485D" w:rsidP="0087485D">
      <w:r>
        <w:t>После введения данных (если данные введены верно), то Вы попадаете на основн</w:t>
      </w:r>
      <w:r w:rsidR="00A173E1">
        <w:t xml:space="preserve">ое окно </w:t>
      </w:r>
      <w:r>
        <w:t>приложения</w:t>
      </w:r>
      <w:r w:rsidR="00A173E1">
        <w:t xml:space="preserve">. </w:t>
      </w:r>
      <w:r w:rsidR="00154CF8">
        <w:t>Окно приложения показано на рисунке 5.8.</w:t>
      </w:r>
    </w:p>
    <w:p w14:paraId="46ABFB5A" w14:textId="5C2B064C" w:rsidR="00751845" w:rsidRDefault="008F2681" w:rsidP="008F2681">
      <w:pPr>
        <w:keepNext/>
        <w:ind w:left="-680"/>
        <w:jc w:val="center"/>
      </w:pPr>
      <w:r w:rsidRPr="008F2681">
        <w:rPr>
          <w:noProof/>
        </w:rPr>
        <w:lastRenderedPageBreak/>
        <w:drawing>
          <wp:inline distT="0" distB="0" distL="0" distR="0" wp14:anchorId="799D8BE4" wp14:editId="5446FD66">
            <wp:extent cx="6119495" cy="4221480"/>
            <wp:effectExtent l="0" t="0" r="0" b="7620"/>
            <wp:docPr id="1922" name="Рисунок 19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22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C23AAA" w14:textId="1C79D663" w:rsidR="00A173E1" w:rsidRPr="00751845" w:rsidRDefault="00751845" w:rsidP="008F2681">
      <w:pPr>
        <w:pStyle w:val="ad"/>
      </w:pPr>
      <w:r w:rsidRPr="00391C6C">
        <w:t>Рисунок 5.</w:t>
      </w:r>
      <w:fldSimple w:instr=" SEQ Рисунок_5. \* ARABIC ">
        <w:r w:rsidR="00F0723C">
          <w:rPr>
            <w:noProof/>
          </w:rPr>
          <w:t>8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Pr="0045161B">
        <w:t>Основное окно приложения</w:t>
      </w:r>
    </w:p>
    <w:p w14:paraId="2A393BB6" w14:textId="271BC2A5" w:rsidR="00A173E1" w:rsidRDefault="00A173E1" w:rsidP="00A173E1">
      <w:r>
        <w:t xml:space="preserve">Вы должны ввести данные в необходимые поля. Если вы неверно ввели данные, то </w:t>
      </w:r>
      <w:proofErr w:type="spellStart"/>
      <w:r>
        <w:t>увидете</w:t>
      </w:r>
      <w:proofErr w:type="spellEnd"/>
      <w:r>
        <w:t xml:space="preserve"> соответствующее сообщение об этом. </w:t>
      </w:r>
    </w:p>
    <w:p w14:paraId="6F06FB92" w14:textId="269F1907" w:rsidR="00154CF8" w:rsidRDefault="00154CF8" w:rsidP="00A173E1">
      <w:r>
        <w:t xml:space="preserve">Если Вы </w:t>
      </w:r>
      <w:r w:rsidR="00D433B0">
        <w:t>выберите одинаковые вершины</w:t>
      </w:r>
      <w:r>
        <w:t>,</w:t>
      </w:r>
      <w:r w:rsidR="00751845">
        <w:t xml:space="preserve"> </w:t>
      </w:r>
      <w:r>
        <w:t xml:space="preserve">то </w:t>
      </w:r>
      <w:r w:rsidR="00751845">
        <w:t>В</w:t>
      </w:r>
      <w:r>
        <w:t>ам будет показано</w:t>
      </w:r>
      <w:r w:rsidR="00751845">
        <w:t xml:space="preserve"> соответствующее сообщение</w:t>
      </w:r>
      <w:r w:rsidR="00A9362F">
        <w:t>. Сообщение показано на рисунке </w:t>
      </w:r>
      <w:r w:rsidR="00751845">
        <w:t>5.9.</w:t>
      </w:r>
    </w:p>
    <w:p w14:paraId="643580A9" w14:textId="77777777" w:rsidR="00A9362F" w:rsidRPr="00154CF8" w:rsidRDefault="00A9362F" w:rsidP="00A173E1"/>
    <w:p w14:paraId="651DDF2A" w14:textId="6B51C50F" w:rsidR="00A173E1" w:rsidRDefault="00D433B0" w:rsidP="00A173E1">
      <w:pPr>
        <w:keepNext/>
        <w:jc w:val="center"/>
      </w:pPr>
      <w:r w:rsidRPr="00D433B0">
        <w:rPr>
          <w:noProof/>
        </w:rPr>
        <w:drawing>
          <wp:inline distT="0" distB="0" distL="0" distR="0" wp14:anchorId="3B01D29A" wp14:editId="4FF9250D">
            <wp:extent cx="3781953" cy="352474"/>
            <wp:effectExtent l="0" t="0" r="9525" b="9525"/>
            <wp:docPr id="1941" name="Рисунок 19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781953" cy="352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71FDF6" w14:textId="0862433C" w:rsidR="00A173E1" w:rsidRDefault="00A173E1" w:rsidP="008F2681">
      <w:pPr>
        <w:pStyle w:val="ad"/>
      </w:pPr>
      <w:r w:rsidRPr="00A173E1">
        <w:t>Рисунок 5.</w:t>
      </w:r>
      <w:fldSimple w:instr=" SEQ Рисунок_5. \* ARABIC ">
        <w:r w:rsidR="00F0723C">
          <w:rPr>
            <w:noProof/>
          </w:rPr>
          <w:t>9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Pr="00A173E1">
        <w:t>Пример сообщения о неверном вводе данных</w:t>
      </w:r>
    </w:p>
    <w:p w14:paraId="3BE40CA9" w14:textId="486ED081" w:rsidR="00751845" w:rsidRDefault="00751845" w:rsidP="00A173E1">
      <w:r>
        <w:t xml:space="preserve">Если Вы </w:t>
      </w:r>
      <w:r w:rsidR="00D433B0">
        <w:t xml:space="preserve">введёте последнюю вершину </w:t>
      </w:r>
      <w:proofErr w:type="gramStart"/>
      <w:r w:rsidR="00D433B0">
        <w:t>больше</w:t>
      </w:r>
      <w:proofErr w:type="gramEnd"/>
      <w:r w:rsidR="00D433B0">
        <w:t xml:space="preserve"> чем существует</w:t>
      </w:r>
      <w:r w:rsidR="00D433B0" w:rsidRPr="00D433B0">
        <w:t>,</w:t>
      </w:r>
      <w:r>
        <w:t xml:space="preserve"> то вам будет выведено сообщение. Сообщение показано на рисунке 5.10.</w:t>
      </w:r>
    </w:p>
    <w:p w14:paraId="7395AE34" w14:textId="77777777" w:rsidR="00A9362F" w:rsidRDefault="00A9362F" w:rsidP="00A173E1"/>
    <w:p w14:paraId="7652CE72" w14:textId="3A1C626B" w:rsidR="00383F5C" w:rsidRDefault="00D433B0" w:rsidP="00383F5C">
      <w:pPr>
        <w:keepNext/>
        <w:tabs>
          <w:tab w:val="left" w:pos="3133"/>
        </w:tabs>
        <w:jc w:val="center"/>
      </w:pPr>
      <w:r w:rsidRPr="00D433B0">
        <w:rPr>
          <w:noProof/>
        </w:rPr>
        <w:drawing>
          <wp:inline distT="0" distB="0" distL="0" distR="0" wp14:anchorId="6DF86A6D" wp14:editId="6E17C358">
            <wp:extent cx="3991532" cy="523948"/>
            <wp:effectExtent l="0" t="0" r="9525" b="9525"/>
            <wp:docPr id="1942" name="Рисунок 19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991532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875A65" w14:textId="059C5A0B" w:rsidR="00751845" w:rsidRPr="00383F5C" w:rsidRDefault="00383F5C" w:rsidP="008F2681">
      <w:pPr>
        <w:pStyle w:val="ad"/>
      </w:pPr>
      <w:r w:rsidRPr="00383F5C">
        <w:t>Рисунок 5.</w:t>
      </w:r>
      <w:fldSimple w:instr=" SEQ Рисунок_5. \* ARABIC ">
        <w:r w:rsidR="00F0723C">
          <w:rPr>
            <w:noProof/>
          </w:rPr>
          <w:t>10</w:t>
        </w:r>
      </w:fldSimple>
      <w:r w:rsidR="00D6160C">
        <w:rPr>
          <w:noProof/>
        </w:rPr>
        <w:t xml:space="preserve"> </w:t>
      </w:r>
      <w:r w:rsidR="00751EC6">
        <w:t>–</w:t>
      </w:r>
      <w:r w:rsidR="00D6160C">
        <w:t xml:space="preserve"> </w:t>
      </w:r>
      <w:r w:rsidRPr="00383F5C">
        <w:t>Пример сообщения о неверном вводе данных</w:t>
      </w:r>
    </w:p>
    <w:p w14:paraId="36BC6027" w14:textId="17D9D248" w:rsidR="00A173E1" w:rsidRDefault="00A173E1" w:rsidP="00A173E1">
      <w:r>
        <w:lastRenderedPageBreak/>
        <w:t xml:space="preserve">Если </w:t>
      </w:r>
      <w:proofErr w:type="gramStart"/>
      <w:r>
        <w:t>Вы верно</w:t>
      </w:r>
      <w:proofErr w:type="gramEnd"/>
      <w:r>
        <w:t xml:space="preserve"> введёте все данные, то они будут записаны в соответствующий файл.</w:t>
      </w:r>
      <w:r w:rsidR="00751845">
        <w:t xml:space="preserve"> Запись в файл показан</w:t>
      </w:r>
      <w:r w:rsidR="000A308A">
        <w:t>а</w:t>
      </w:r>
      <w:r w:rsidR="00751845">
        <w:t xml:space="preserve"> на рисунке 5.11.</w:t>
      </w:r>
    </w:p>
    <w:p w14:paraId="6F8FC340" w14:textId="09FE2257" w:rsidR="00A173E1" w:rsidRDefault="00A173E1" w:rsidP="00A173E1"/>
    <w:p w14:paraId="4AD2E063" w14:textId="3BD2CFBF" w:rsidR="00A173E1" w:rsidRDefault="00D433B0" w:rsidP="00A173E1">
      <w:pPr>
        <w:keepNext/>
        <w:jc w:val="center"/>
      </w:pPr>
      <w:r w:rsidRPr="00D433B0">
        <w:rPr>
          <w:noProof/>
        </w:rPr>
        <w:drawing>
          <wp:inline distT="0" distB="0" distL="0" distR="0" wp14:anchorId="2178ADE0" wp14:editId="2DB33BE6">
            <wp:extent cx="4020111" cy="3886742"/>
            <wp:effectExtent l="0" t="0" r="0" b="0"/>
            <wp:docPr id="1943" name="Рисунок 19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020111" cy="3886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4773D2" w14:textId="1D95DCDD" w:rsidR="00A173E1" w:rsidRDefault="00A173E1" w:rsidP="008F2681">
      <w:pPr>
        <w:pStyle w:val="ad"/>
      </w:pPr>
      <w:r w:rsidRPr="00A173E1">
        <w:t>Рисунок 5.</w:t>
      </w:r>
      <w:fldSimple w:instr=" SEQ Рисунок_5. \* ARABIC ">
        <w:r w:rsidR="00F0723C">
          <w:rPr>
            <w:noProof/>
          </w:rPr>
          <w:t>11</w:t>
        </w:r>
      </w:fldSimple>
      <w:r w:rsidR="00D6160C">
        <w:rPr>
          <w:noProof/>
        </w:rPr>
        <w:t xml:space="preserve"> </w:t>
      </w:r>
      <w:r w:rsidR="00751EC6">
        <w:t>–</w:t>
      </w:r>
      <w:r w:rsidR="00D6160C">
        <w:t xml:space="preserve"> </w:t>
      </w:r>
      <w:r w:rsidRPr="00A173E1">
        <w:t>Пример записанной информации в файл</w:t>
      </w:r>
    </w:p>
    <w:p w14:paraId="536EBCA8" w14:textId="3D54E532" w:rsidR="00A173E1" w:rsidRDefault="00A173E1" w:rsidP="00A173E1">
      <w:r>
        <w:t xml:space="preserve">Если Вы захотите </w:t>
      </w:r>
      <w:r w:rsidR="00D433B0">
        <w:t>до</w:t>
      </w:r>
      <w:r w:rsidR="009B612B">
        <w:t xml:space="preserve">бавить </w:t>
      </w:r>
      <w:proofErr w:type="spellStart"/>
      <w:r w:rsidR="009B612B">
        <w:t>свзяь</w:t>
      </w:r>
      <w:proofErr w:type="spellEnd"/>
      <w:r w:rsidR="009B612B">
        <w:t xml:space="preserve"> между домами или увеличить количество </w:t>
      </w:r>
      <w:proofErr w:type="gramStart"/>
      <w:r w:rsidR="009B612B">
        <w:t>домов</w:t>
      </w:r>
      <w:proofErr w:type="gramEnd"/>
      <w:r w:rsidR="009B612B">
        <w:t xml:space="preserve"> а затем это отрисовать</w:t>
      </w:r>
      <w:r w:rsidR="002F568F">
        <w:t>, то Вы должны нажать на элемент «</w:t>
      </w:r>
      <w:r w:rsidR="009B612B">
        <w:t>Ввод</w:t>
      </w:r>
      <w:r w:rsidR="002F568F">
        <w:t>»</w:t>
      </w:r>
      <w:r w:rsidR="00A9362F">
        <w:t>, который показан на рисунке </w:t>
      </w:r>
      <w:r w:rsidR="000A308A">
        <w:t>5.12.</w:t>
      </w:r>
    </w:p>
    <w:p w14:paraId="76023088" w14:textId="20FEF87D" w:rsidR="00383F5C" w:rsidRDefault="009B612B" w:rsidP="00383F5C">
      <w:pPr>
        <w:keepNext/>
        <w:tabs>
          <w:tab w:val="left" w:pos="8647"/>
        </w:tabs>
        <w:jc w:val="center"/>
      </w:pPr>
      <w:r w:rsidRPr="009B612B">
        <w:rPr>
          <w:noProof/>
          <w:lang w:eastAsia="ru-RU"/>
        </w:rPr>
        <w:drawing>
          <wp:inline distT="0" distB="0" distL="0" distR="0" wp14:anchorId="2C0979B0" wp14:editId="028E1D19">
            <wp:extent cx="971686" cy="323895"/>
            <wp:effectExtent l="0" t="0" r="0" b="0"/>
            <wp:docPr id="1944" name="Рисунок 19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971686" cy="323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7AF1D" w14:textId="1946CAA7" w:rsidR="00383F5C" w:rsidRDefault="00383F5C" w:rsidP="008F2681">
      <w:pPr>
        <w:pStyle w:val="ad"/>
      </w:pPr>
      <w:r w:rsidRPr="00383F5C">
        <w:t>Рисунок 5.</w:t>
      </w:r>
      <w:fldSimple w:instr=" SEQ Рисунок_5. \* ARABIC ">
        <w:r w:rsidR="00F0723C">
          <w:rPr>
            <w:noProof/>
          </w:rPr>
          <w:t>12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Pr="00383F5C">
        <w:t xml:space="preserve">Кнопка </w:t>
      </w:r>
      <w:proofErr w:type="gramStart"/>
      <w:r w:rsidRPr="00383F5C">
        <w:t xml:space="preserve">для </w:t>
      </w:r>
      <w:r w:rsidR="009B612B">
        <w:t>создании</w:t>
      </w:r>
      <w:proofErr w:type="gramEnd"/>
      <w:r w:rsidR="009B612B">
        <w:t xml:space="preserve"> связи между домами и(или) добавлением дома а затем отрисовка графа</w:t>
      </w:r>
    </w:p>
    <w:p w14:paraId="3F62232F" w14:textId="1131E948" w:rsidR="00383F5C" w:rsidRDefault="00383F5C" w:rsidP="00383F5C">
      <w:r>
        <w:t>Если Вы захотите</w:t>
      </w:r>
      <w:r w:rsidR="009B612B">
        <w:t xml:space="preserve"> найти наикратчайший путь от одного дома до другого</w:t>
      </w:r>
      <w:r>
        <w:t>, то Вы должны нажать на элемент «</w:t>
      </w:r>
      <w:r w:rsidR="009B612B">
        <w:t>Найти краткий путь</w:t>
      </w:r>
      <w:r>
        <w:t>»</w:t>
      </w:r>
      <w:r w:rsidR="000A308A">
        <w:t>, который показан на рисунке 5.13.</w:t>
      </w:r>
    </w:p>
    <w:p w14:paraId="1BEDB8A8" w14:textId="77777777" w:rsidR="00383F5C" w:rsidRDefault="00383F5C" w:rsidP="00383F5C"/>
    <w:p w14:paraId="4BAAAEB3" w14:textId="672D320D" w:rsidR="00383F5C" w:rsidRDefault="009B612B" w:rsidP="00383F5C">
      <w:pPr>
        <w:keepNext/>
        <w:jc w:val="center"/>
      </w:pPr>
      <w:r w:rsidRPr="009B612B">
        <w:rPr>
          <w:noProof/>
        </w:rPr>
        <w:drawing>
          <wp:inline distT="0" distB="0" distL="0" distR="0" wp14:anchorId="4BE61D73" wp14:editId="5604A0DD">
            <wp:extent cx="1838582" cy="342948"/>
            <wp:effectExtent l="0" t="0" r="9525" b="0"/>
            <wp:docPr id="1945" name="Рисунок 19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38582" cy="342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B8070" w14:textId="77DA0949" w:rsidR="00383F5C" w:rsidRDefault="00383F5C" w:rsidP="008F2681">
      <w:pPr>
        <w:pStyle w:val="ad"/>
      </w:pPr>
      <w:r w:rsidRPr="000A308A">
        <w:t>Рисунок 5.</w:t>
      </w:r>
      <w:fldSimple w:instr=" SEQ Рисунок_5. \* ARABIC ">
        <w:r w:rsidR="00F0723C">
          <w:rPr>
            <w:noProof/>
          </w:rPr>
          <w:t>13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Pr="000A308A">
        <w:t xml:space="preserve">Кнопка для </w:t>
      </w:r>
      <w:r w:rsidR="009B612B">
        <w:t>нахождения кратчайшего пути</w:t>
      </w:r>
    </w:p>
    <w:p w14:paraId="3BF832F9" w14:textId="77777777" w:rsidR="009B612B" w:rsidRDefault="009B612B" w:rsidP="009B612B">
      <w:r>
        <w:lastRenderedPageBreak/>
        <w:t xml:space="preserve">Вы должны ввести данные в необходимые поля. Если вы неверно ввели данные, то </w:t>
      </w:r>
      <w:proofErr w:type="spellStart"/>
      <w:r>
        <w:t>увидете</w:t>
      </w:r>
      <w:proofErr w:type="spellEnd"/>
      <w:r>
        <w:t xml:space="preserve"> соответствующее сообщение об этом. </w:t>
      </w:r>
    </w:p>
    <w:p w14:paraId="147722C9" w14:textId="2E073CF9" w:rsidR="000A308A" w:rsidRDefault="009B612B" w:rsidP="009B612B">
      <w:r>
        <w:t>Если Вы выберите одинаковые вершины, то Вам будет показано соответствующее сообщение. Сообщение показано на рисунке 5.14.</w:t>
      </w:r>
    </w:p>
    <w:p w14:paraId="05E068CB" w14:textId="127C38A0" w:rsidR="000A308A" w:rsidRDefault="009B612B" w:rsidP="000A308A">
      <w:pPr>
        <w:keepNext/>
        <w:jc w:val="center"/>
      </w:pPr>
      <w:r w:rsidRPr="009B612B">
        <w:rPr>
          <w:noProof/>
        </w:rPr>
        <w:drawing>
          <wp:inline distT="0" distB="0" distL="0" distR="0" wp14:anchorId="42951543" wp14:editId="6C5D7B96">
            <wp:extent cx="2172003" cy="304843"/>
            <wp:effectExtent l="0" t="0" r="0" b="0"/>
            <wp:docPr id="1946" name="Рисунок 19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172003" cy="304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0D8E30" w14:textId="02A326AA" w:rsidR="000A308A" w:rsidRDefault="000A308A" w:rsidP="008F2681">
      <w:pPr>
        <w:pStyle w:val="ad"/>
      </w:pPr>
      <w:r w:rsidRPr="000A308A">
        <w:t>Рисунок 5.</w:t>
      </w:r>
      <w:fldSimple w:instr=" SEQ Рисунок_5. \* ARABIC ">
        <w:r w:rsidR="00F0723C">
          <w:rPr>
            <w:noProof/>
          </w:rPr>
          <w:t>14</w:t>
        </w:r>
      </w:fldSimple>
      <w:r w:rsidR="00D6160C">
        <w:rPr>
          <w:noProof/>
        </w:rPr>
        <w:t xml:space="preserve"> </w:t>
      </w:r>
      <w:r w:rsidR="00751EC6">
        <w:t xml:space="preserve">– </w:t>
      </w:r>
      <w:r w:rsidR="009B612B" w:rsidRPr="00A173E1">
        <w:t>Пример сообщения о неверном вводе данных</w:t>
      </w:r>
    </w:p>
    <w:p w14:paraId="5396D268" w14:textId="77777777" w:rsidR="00AC4938" w:rsidRPr="00A604DF" w:rsidRDefault="00AC4938" w:rsidP="00AC4938">
      <w:pPr>
        <w:pStyle w:val="1"/>
      </w:pPr>
      <w:bookmarkStart w:id="21" w:name="_Toc138941651"/>
      <w:r w:rsidRPr="00A604DF">
        <w:lastRenderedPageBreak/>
        <w:t>Применение</w:t>
      </w:r>
      <w:bookmarkEnd w:id="21"/>
    </w:p>
    <w:p w14:paraId="5C12D02C" w14:textId="77777777" w:rsidR="00AC4938" w:rsidRPr="00A604DF" w:rsidRDefault="00AC4938" w:rsidP="00D6160C">
      <w:pPr>
        <w:pStyle w:val="2"/>
      </w:pPr>
      <w:bookmarkStart w:id="22" w:name="_Toc138941652"/>
      <w:r w:rsidRPr="00A604DF">
        <w:t>Назначение программы</w:t>
      </w:r>
      <w:bookmarkEnd w:id="22"/>
    </w:p>
    <w:p w14:paraId="665842C9" w14:textId="4755724C" w:rsidR="00C47767" w:rsidRDefault="00C47767" w:rsidP="008F2681">
      <w:r>
        <w:t>Программа разработана с целью помочь программисту в решении задачи формирования представления о текущем состоянии кодовой базы проекта путем анализа данных. Она основана на принципах чтения и записи файлов. Основной задачей программы является разработка программного средства на языке программирования C++ в среде разработки Microsoft Visual Studio для реализации функциональности нахождения кратчайшего пути.</w:t>
      </w:r>
    </w:p>
    <w:p w14:paraId="1F689386" w14:textId="340EA4AD" w:rsidR="00C47767" w:rsidRDefault="00C47767" w:rsidP="008F2681">
      <w:r>
        <w:t>При работе с краткими путями программисты сталкиваются с обработкой большого объема информации, которую необходимо грамотно группировать и понятно представлять. Эта проблема актуальна, поскольку система для хранения, обработки и представления информации должна быть единообразной для всех пользователей программы, включая сотрудников различных организаций или проектов. Поэтому основной целью разработки данного программного средства является упрощение хранения и управления большим объемом информации о кратких путях.</w:t>
      </w:r>
    </w:p>
    <w:p w14:paraId="58C91381" w14:textId="6ECBD1C1" w:rsidR="00AC4938" w:rsidRPr="00A604DF" w:rsidRDefault="00C47767" w:rsidP="00C47767">
      <w:r>
        <w:t>Программа не предусматривает сетевую поддержку, так как она не требуется для нормального функционирования программы.</w:t>
      </w:r>
      <w:r w:rsidR="00D05963" w:rsidRPr="00A604DF">
        <w:t xml:space="preserve"> </w:t>
      </w:r>
    </w:p>
    <w:p w14:paraId="10F0DA92" w14:textId="3910CDE7" w:rsidR="00AC4938" w:rsidRPr="00A604DF" w:rsidRDefault="00D631B1" w:rsidP="00D6160C">
      <w:pPr>
        <w:pStyle w:val="2"/>
      </w:pPr>
      <w:bookmarkStart w:id="23" w:name="_Toc138941653"/>
      <w:r w:rsidRPr="00A604DF">
        <w:t>Услови</w:t>
      </w:r>
      <w:r w:rsidR="00AC4938" w:rsidRPr="00A604DF">
        <w:t>я пр</w:t>
      </w:r>
      <w:r w:rsidRPr="00A604DF">
        <w:t>именения</w:t>
      </w:r>
      <w:bookmarkEnd w:id="23"/>
    </w:p>
    <w:p w14:paraId="02FDCA6A" w14:textId="77777777" w:rsidR="00533C67" w:rsidRPr="00A604DF" w:rsidRDefault="00500688" w:rsidP="00533C67">
      <w:r w:rsidRPr="00A604DF">
        <w:t>Для корректной работы приложения требуется соблюдать минимальные необходимые характеристики ПК, а именно:</w:t>
      </w:r>
    </w:p>
    <w:p w14:paraId="5D4B00E6" w14:textId="4C2F9CDE" w:rsidR="00500688" w:rsidRPr="00A604DF" w:rsidRDefault="00751EC6" w:rsidP="00533C67">
      <w:r>
        <w:t xml:space="preserve">– </w:t>
      </w:r>
      <w:r w:rsidR="00500688" w:rsidRPr="00A604DF">
        <w:t>один процессор частоты р</w:t>
      </w:r>
      <w:r w:rsidR="00FC2ACA" w:rsidRPr="00A604DF">
        <w:t>аботы от 2 ГГц, архитектуры x</w:t>
      </w:r>
      <w:r w:rsidR="00500688" w:rsidRPr="00A604DF">
        <w:t>64;</w:t>
      </w:r>
    </w:p>
    <w:p w14:paraId="216E60D5" w14:textId="31DE8CAF" w:rsidR="00500688" w:rsidRPr="00A604DF" w:rsidRDefault="00751EC6" w:rsidP="00533C67">
      <w:r>
        <w:t xml:space="preserve">– </w:t>
      </w:r>
      <w:r w:rsidR="00B13E79" w:rsidRPr="00A604DF">
        <w:t xml:space="preserve">оперативная память от 1 </w:t>
      </w:r>
      <w:r w:rsidR="00EA7F22">
        <w:t>ГБ</w:t>
      </w:r>
      <w:r w:rsidR="00500688" w:rsidRPr="00A604DF">
        <w:t>;</w:t>
      </w:r>
    </w:p>
    <w:p w14:paraId="22859DBA" w14:textId="2ADA2DFB" w:rsidR="00500688" w:rsidRPr="00A604DF" w:rsidRDefault="00751EC6" w:rsidP="00533C67">
      <w:r>
        <w:t xml:space="preserve">– </w:t>
      </w:r>
      <w:r w:rsidR="00B13E79" w:rsidRPr="00A604DF">
        <w:t xml:space="preserve">место на диске от </w:t>
      </w:r>
      <w:r w:rsidR="00177F7C">
        <w:t>1 ГБ</w:t>
      </w:r>
      <w:r w:rsidR="00500688" w:rsidRPr="00A604DF">
        <w:t>;</w:t>
      </w:r>
    </w:p>
    <w:p w14:paraId="7B00B3F2" w14:textId="410FBBD7" w:rsidR="00500688" w:rsidRPr="00A604DF" w:rsidRDefault="00751EC6" w:rsidP="00533C67">
      <w:r>
        <w:t xml:space="preserve">– </w:t>
      </w:r>
      <w:r w:rsidR="00500688" w:rsidRPr="00A604DF">
        <w:t>клавиатура проводная;</w:t>
      </w:r>
    </w:p>
    <w:p w14:paraId="650440C6" w14:textId="637C0A34" w:rsidR="00500688" w:rsidRPr="00A604DF" w:rsidRDefault="00751EC6" w:rsidP="00533C67">
      <w:r>
        <w:t xml:space="preserve">– </w:t>
      </w:r>
      <w:r w:rsidR="00500688" w:rsidRPr="00A604DF">
        <w:t>мышь проводная;</w:t>
      </w:r>
    </w:p>
    <w:p w14:paraId="6F35E17D" w14:textId="2AD9E22C" w:rsidR="00533C67" w:rsidRPr="00A604DF" w:rsidRDefault="00751EC6" w:rsidP="00500688">
      <w:r>
        <w:t xml:space="preserve">– </w:t>
      </w:r>
      <w:r w:rsidR="00B13E79" w:rsidRPr="00A604DF">
        <w:t xml:space="preserve">видеопамять от 64 </w:t>
      </w:r>
      <w:r w:rsidR="00EA7F22">
        <w:t>МБ</w:t>
      </w:r>
      <w:r w:rsidR="00500688" w:rsidRPr="00A604DF">
        <w:t>;</w:t>
      </w:r>
    </w:p>
    <w:p w14:paraId="01187864" w14:textId="705F8CCF" w:rsidR="007A4F71" w:rsidRPr="00A604DF" w:rsidRDefault="00751EC6" w:rsidP="00500688">
      <w:r>
        <w:t xml:space="preserve">– </w:t>
      </w:r>
      <w:r w:rsidR="007A4F71" w:rsidRPr="00A604DF">
        <w:t xml:space="preserve">операционная система </w:t>
      </w:r>
      <w:r w:rsidR="00932593" w:rsidRPr="00A604DF">
        <w:t>Microsoft</w:t>
      </w:r>
      <w:r w:rsidR="007A4F71" w:rsidRPr="00A604DF">
        <w:t xml:space="preserve"> Windows </w:t>
      </w:r>
      <w:r w:rsidR="00F83D06">
        <w:t>1</w:t>
      </w:r>
      <w:r w:rsidR="00C47767">
        <w:t>0</w:t>
      </w:r>
      <w:r w:rsidR="00F83D06">
        <w:t xml:space="preserve"> </w:t>
      </w:r>
      <w:r w:rsidR="00C47767">
        <w:rPr>
          <w:lang w:val="en-US"/>
        </w:rPr>
        <w:t>pro</w:t>
      </w:r>
      <w:r w:rsidR="007A4F71" w:rsidRPr="00A604DF">
        <w:t>.</w:t>
      </w:r>
    </w:p>
    <w:p w14:paraId="22CF5119" w14:textId="4D2B157B" w:rsidR="00533C67" w:rsidRPr="00A604DF" w:rsidRDefault="0059110F" w:rsidP="00533C67">
      <w:r w:rsidRPr="00A604DF">
        <w:t>Для применения</w:t>
      </w:r>
      <w:r w:rsidR="00533C67" w:rsidRPr="00A604DF">
        <w:t xml:space="preserve"> разрабатыва</w:t>
      </w:r>
      <w:r w:rsidR="005E41C7" w:rsidRPr="00A604DF">
        <w:t xml:space="preserve">емого ПС необходимо установить </w:t>
      </w:r>
      <w:r w:rsidR="00932593" w:rsidRPr="00A604DF">
        <w:t>Microsoft</w:t>
      </w:r>
      <w:r w:rsidR="00533C67" w:rsidRPr="00A604DF">
        <w:t> .N</w:t>
      </w:r>
      <w:r w:rsidR="00DE1A45">
        <w:t>et Framework</w:t>
      </w:r>
      <w:r w:rsidR="00DE1A45">
        <w:rPr>
          <w:lang w:val="en-US"/>
        </w:rPr>
        <w:t> </w:t>
      </w:r>
      <w:r w:rsidR="005E41C7" w:rsidRPr="00A604DF">
        <w:t>4.</w:t>
      </w:r>
      <w:r w:rsidR="00F83D06">
        <w:t>7</w:t>
      </w:r>
      <w:r w:rsidR="00533C67" w:rsidRPr="00A604DF">
        <w:t>.</w:t>
      </w:r>
      <w:r w:rsidR="00F83D06">
        <w:t>2.</w:t>
      </w:r>
      <w:r w:rsidR="00533C67" w:rsidRPr="00A604DF">
        <w:t xml:space="preserve"> Данный компонент будет предложено установить в ходе установки программы. </w:t>
      </w:r>
    </w:p>
    <w:p w14:paraId="0666EB7A" w14:textId="77777777" w:rsidR="00AC4938" w:rsidRPr="00A604DF" w:rsidRDefault="00AC4938" w:rsidP="00D6160C">
      <w:pPr>
        <w:pStyle w:val="2"/>
      </w:pPr>
      <w:bookmarkStart w:id="24" w:name="_Toc138941654"/>
      <w:r w:rsidRPr="00A604DF">
        <w:t>Справочная система</w:t>
      </w:r>
      <w:bookmarkEnd w:id="24"/>
    </w:p>
    <w:p w14:paraId="52F02091" w14:textId="1325C3E1" w:rsidR="00C47767" w:rsidRDefault="00C47767" w:rsidP="00C47767">
      <w:r w:rsidRPr="00A604DF">
        <w:t>Справочная система реализована с помощью</w:t>
      </w:r>
      <w:r>
        <w:t xml:space="preserve"> оконной формы </w:t>
      </w:r>
      <w:r>
        <w:rPr>
          <w:lang w:val="en-US"/>
        </w:rPr>
        <w:t>Windows</w:t>
      </w:r>
      <w:r w:rsidRPr="00D23D66">
        <w:t xml:space="preserve"> </w:t>
      </w:r>
      <w:r>
        <w:rPr>
          <w:lang w:val="en-US"/>
        </w:rPr>
        <w:t>Form</w:t>
      </w:r>
      <w:r w:rsidRPr="00A604DF">
        <w:t>.</w:t>
      </w:r>
      <w:r>
        <w:t xml:space="preserve"> Данный метод создания справочной системы позволяет легко и быстро выполнять функцию локализации (выбор языка зависит от пользователя) и пере</w:t>
      </w:r>
      <w:r>
        <w:lastRenderedPageBreak/>
        <w:t>хода от одного окна ко второму. Всего в справочной системе программного средства реализовано 3 оконн</w:t>
      </w:r>
      <w:r w:rsidR="008F2681">
        <w:t>ых</w:t>
      </w:r>
      <w:r>
        <w:t xml:space="preserve"> формы </w:t>
      </w:r>
      <w:r>
        <w:rPr>
          <w:lang w:val="en-US"/>
        </w:rPr>
        <w:t>Windows</w:t>
      </w:r>
      <w:r w:rsidRPr="00D23D66">
        <w:t xml:space="preserve"> </w:t>
      </w:r>
      <w:r>
        <w:rPr>
          <w:lang w:val="en-US"/>
        </w:rPr>
        <w:t>Form</w:t>
      </w:r>
      <w:r>
        <w:t xml:space="preserve">, каждая из которых предназначена для </w:t>
      </w:r>
      <w:proofErr w:type="spellStart"/>
      <w:r>
        <w:t>определеной</w:t>
      </w:r>
      <w:proofErr w:type="spellEnd"/>
      <w:r>
        <w:t xml:space="preserve"> оконной формы: первая оконная форма предназначена для авторизации, вторая</w:t>
      </w:r>
      <w:r w:rsidR="00D6160C">
        <w:t xml:space="preserve"> </w:t>
      </w:r>
      <w:r w:rsidR="00751EC6">
        <w:t xml:space="preserve">– </w:t>
      </w:r>
      <w:r>
        <w:t>для регистрации, третья</w:t>
      </w:r>
      <w:r w:rsidR="00D6160C">
        <w:t xml:space="preserve"> </w:t>
      </w:r>
      <w:r w:rsidR="00751EC6">
        <w:t xml:space="preserve">– </w:t>
      </w:r>
      <w:r>
        <w:t>для ввода информации о зданиях и их отображение в виде графа</w:t>
      </w:r>
      <w:r w:rsidRPr="00336837">
        <w:t>,</w:t>
      </w:r>
      <w:r>
        <w:t xml:space="preserve"> затем можно использовать поиск пути. Каждая из 3 оконных форм имеет разъяснения по актуальным и более встречаемым вопросам.</w:t>
      </w:r>
    </w:p>
    <w:p w14:paraId="611E4CA4" w14:textId="77777777" w:rsidR="00C47767" w:rsidRPr="00A604DF" w:rsidRDefault="00C47767" w:rsidP="00C47767">
      <w:r>
        <w:t xml:space="preserve">Для вызова справочной системы используется элемент </w:t>
      </w:r>
      <w:proofErr w:type="spellStart"/>
      <w:r w:rsidRPr="00336837">
        <w:t>ToolStripMenuItem</w:t>
      </w:r>
      <w:proofErr w:type="spellEnd"/>
      <w:r>
        <w:t xml:space="preserve">, который является встроенным элементом </w:t>
      </w:r>
      <w:r>
        <w:rPr>
          <w:lang w:val="en-US"/>
        </w:rPr>
        <w:t>Windows</w:t>
      </w:r>
      <w:r w:rsidRPr="00D321A6">
        <w:t xml:space="preserve"> </w:t>
      </w:r>
      <w:r>
        <w:rPr>
          <w:lang w:val="en-US"/>
        </w:rPr>
        <w:t>Form</w:t>
      </w:r>
      <w:r>
        <w:t>.</w:t>
      </w:r>
    </w:p>
    <w:p w14:paraId="37C9C64E" w14:textId="77777777" w:rsidR="00AC4938" w:rsidRPr="00A604DF" w:rsidRDefault="00AC4938" w:rsidP="00AC4938">
      <w:pPr>
        <w:pStyle w:val="1"/>
        <w:numPr>
          <w:ilvl w:val="0"/>
          <w:numId w:val="0"/>
        </w:numPr>
        <w:ind w:firstLine="709"/>
      </w:pPr>
      <w:bookmarkStart w:id="25" w:name="_Toc138941655"/>
      <w:r w:rsidRPr="00A604DF">
        <w:lastRenderedPageBreak/>
        <w:t>Заключение</w:t>
      </w:r>
      <w:bookmarkEnd w:id="25"/>
    </w:p>
    <w:p w14:paraId="66BB89FC" w14:textId="408C6C54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Были разработаны и созданы базовые компоненты программного обеспечения, реализующего программ</w:t>
      </w:r>
      <w:r w:rsidR="002007AF">
        <w:rPr>
          <w:szCs w:val="24"/>
        </w:rPr>
        <w:t xml:space="preserve">у </w:t>
      </w:r>
      <w:r w:rsidRPr="00C47767">
        <w:rPr>
          <w:szCs w:val="24"/>
        </w:rPr>
        <w:t>для нахождения краткого пути.</w:t>
      </w:r>
    </w:p>
    <w:p w14:paraId="43A96B01" w14:textId="2825CE89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Для разработки ПС и достижения поставленной задачи были освоены знания по предметной области «Основы алгоритмизации и программирования».</w:t>
      </w:r>
    </w:p>
    <w:p w14:paraId="557AD2C3" w14:textId="6B86CAA8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ходе разработки ПС были применены различные программные и аппаратные решения. Были изучены основы Microsoft .Net Framework 4.7.2 в связке с Windows Form и Windows API. Были изучены основы синтаксиса С++ и все исключающие возможности языка для корректного расчета кратких путей. Также был применен весь ранее изученный материал данной дисциплины. Освоена технология создания справки средствами Windows Form и CHM</w:t>
      </w:r>
      <w:r w:rsidR="00D6160C">
        <w:rPr>
          <w:szCs w:val="24"/>
        </w:rPr>
        <w:t xml:space="preserve"> </w:t>
      </w:r>
      <w:r w:rsidRPr="00C47767">
        <w:rPr>
          <w:szCs w:val="24"/>
        </w:rPr>
        <w:t>файлов.</w:t>
      </w:r>
    </w:p>
    <w:p w14:paraId="63F47507" w14:textId="48AFC182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За все время разработки было использовано большое количество файлов, которые помогли вспомнить принципы работы с файлами. Также были закреплены основы работы в среде разработки Microsoft Visual Studio 2022.</w:t>
      </w:r>
    </w:p>
    <w:p w14:paraId="343A86DA" w14:textId="24077FA5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Сформированы и закреплены знания работы с созданием и управлением установщика программ в среде ОС Microsoft </w:t>
      </w:r>
      <w:r w:rsidR="003D3F92" w:rsidRPr="00A604DF">
        <w:t xml:space="preserve">Windows </w:t>
      </w:r>
      <w:r w:rsidR="003D3F92">
        <w:t xml:space="preserve">10 </w:t>
      </w:r>
      <w:r w:rsidR="003D3F92">
        <w:rPr>
          <w:szCs w:val="24"/>
          <w:lang w:val="en-US"/>
        </w:rPr>
        <w:t>Pro</w:t>
      </w:r>
      <w:r w:rsidRPr="00C47767">
        <w:rPr>
          <w:szCs w:val="24"/>
        </w:rPr>
        <w:t>.</w:t>
      </w:r>
    </w:p>
    <w:p w14:paraId="445435F5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процессе разработки программы использовался в большом объеме материал по программированию, что способствовало закреплению набранных навыков и умений в этих областях знаний.</w:t>
      </w:r>
    </w:p>
    <w:p w14:paraId="6DA6CCE5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В программе реализованы такие задачи как:</w:t>
      </w:r>
    </w:p>
    <w:p w14:paraId="330F65AD" w14:textId="26E69751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авторизация в системе пользователя;</w:t>
      </w:r>
    </w:p>
    <w:p w14:paraId="70BC7AAE" w14:textId="5EF5E88A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изменение, создание, чтение и запись файлов;</w:t>
      </w:r>
    </w:p>
    <w:p w14:paraId="09BB6771" w14:textId="341BD1E1" w:rsidR="00C47767" w:rsidRPr="00C47767" w:rsidRDefault="00751EC6" w:rsidP="00C47767">
      <w:pPr>
        <w:spacing w:after="0"/>
        <w:rPr>
          <w:szCs w:val="24"/>
        </w:rPr>
      </w:pPr>
      <w:r w:rsidRPr="004C6D8E">
        <w:rPr>
          <w:szCs w:val="24"/>
        </w:rPr>
        <w:t>–</w:t>
      </w:r>
      <w:r w:rsidRPr="00C47767">
        <w:rPr>
          <w:szCs w:val="24"/>
        </w:rPr>
        <w:t xml:space="preserve"> </w:t>
      </w:r>
      <w:r w:rsidR="00C47767" w:rsidRPr="00C47767">
        <w:rPr>
          <w:szCs w:val="24"/>
        </w:rPr>
        <w:t>вывод информации.</w:t>
      </w:r>
    </w:p>
    <w:p w14:paraId="757C01D6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Были реализованы такие требования к приложению как локализация программы на трех языках, изменение цветового оформления заднего фона, удобная справочная система.</w:t>
      </w:r>
    </w:p>
    <w:p w14:paraId="315F59E4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Описание всех разработанных функций было рассмотрено в четвёртом разделе «Описание программного средства».</w:t>
      </w:r>
    </w:p>
    <w:p w14:paraId="32085014" w14:textId="77777777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Преимуществами данного ПС являются: относительная легкость установки программы, маленький вес программы, доступность локализации, простота функционала, </w:t>
      </w:r>
      <w:proofErr w:type="spellStart"/>
      <w:r w:rsidRPr="00C47767">
        <w:rPr>
          <w:szCs w:val="24"/>
        </w:rPr>
        <w:t>устройствонезависимость</w:t>
      </w:r>
      <w:proofErr w:type="spellEnd"/>
      <w:r w:rsidRPr="00C47767">
        <w:rPr>
          <w:szCs w:val="24"/>
        </w:rPr>
        <w:t>.</w:t>
      </w:r>
    </w:p>
    <w:p w14:paraId="03F4D75A" w14:textId="3F267F0C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 xml:space="preserve">Недостатками данного ПС являются ограниченный функционал и </w:t>
      </w:r>
      <w:proofErr w:type="spellStart"/>
      <w:r w:rsidRPr="00C47767">
        <w:rPr>
          <w:szCs w:val="24"/>
        </w:rPr>
        <w:t>отсут</w:t>
      </w:r>
      <w:proofErr w:type="spellEnd"/>
      <w:r w:rsidR="00D6160C">
        <w:rPr>
          <w:szCs w:val="24"/>
        </w:rPr>
        <w:t>-</w:t>
      </w:r>
      <w:r w:rsidR="00751EC6">
        <w:rPr>
          <w:szCs w:val="24"/>
        </w:rPr>
        <w:t xml:space="preserve"> </w:t>
      </w:r>
      <w:proofErr w:type="spellStart"/>
      <w:r w:rsidRPr="00C47767">
        <w:rPr>
          <w:szCs w:val="24"/>
        </w:rPr>
        <w:t>ствие</w:t>
      </w:r>
      <w:proofErr w:type="spellEnd"/>
      <w:r w:rsidRPr="00C47767">
        <w:rPr>
          <w:szCs w:val="24"/>
        </w:rPr>
        <w:t xml:space="preserve"> кроссплатформенности.</w:t>
      </w:r>
    </w:p>
    <w:p w14:paraId="17ADA113" w14:textId="5F8E699C" w:rsidR="00C47767" w:rsidRPr="00C47767" w:rsidRDefault="00C47767" w:rsidP="00C47767">
      <w:pPr>
        <w:spacing w:after="0"/>
        <w:rPr>
          <w:szCs w:val="24"/>
        </w:rPr>
      </w:pPr>
      <w:r w:rsidRPr="00C47767">
        <w:rPr>
          <w:szCs w:val="24"/>
        </w:rPr>
        <w:t>Разработка и сопровождение данного ПС реализованы должным образом. Разработанное ПС полностью отлажено. Было проведено полное ман</w:t>
      </w:r>
      <w:r>
        <w:rPr>
          <w:szCs w:val="24"/>
        </w:rPr>
        <w:t>у</w:t>
      </w:r>
      <w:r w:rsidRPr="00C47767">
        <w:rPr>
          <w:szCs w:val="24"/>
        </w:rPr>
        <w:t>альное тестирование.</w:t>
      </w:r>
    </w:p>
    <w:p w14:paraId="0274484C" w14:textId="33553264" w:rsidR="007F0B8F" w:rsidRPr="007F0B8F" w:rsidRDefault="00C47767" w:rsidP="00C47767">
      <w:pPr>
        <w:spacing w:after="0"/>
      </w:pPr>
      <w:r w:rsidRPr="00C47767">
        <w:rPr>
          <w:szCs w:val="24"/>
        </w:rPr>
        <w:t>Поставленные задачи выполнены. Разработанное ПС является готовым продуктом, годным к использованию.</w:t>
      </w:r>
    </w:p>
    <w:p w14:paraId="42064681" w14:textId="724C69D0" w:rsidR="001476DA" w:rsidRPr="00A604DF" w:rsidRDefault="001476DA" w:rsidP="00394D98">
      <w:pPr>
        <w:pStyle w:val="1"/>
        <w:numPr>
          <w:ilvl w:val="0"/>
          <w:numId w:val="0"/>
        </w:numPr>
        <w:spacing w:after="560"/>
        <w:ind w:left="680"/>
      </w:pPr>
      <w:bookmarkStart w:id="26" w:name="_Toc75716020"/>
      <w:bookmarkStart w:id="27" w:name="_Toc138941656"/>
      <w:r w:rsidRPr="00A604DF">
        <w:lastRenderedPageBreak/>
        <w:t xml:space="preserve">Список </w:t>
      </w:r>
      <w:r w:rsidR="00394D98">
        <w:t>использованных</w:t>
      </w:r>
      <w:r w:rsidRPr="00A604DF">
        <w:t xml:space="preserve"> источников</w:t>
      </w:r>
      <w:bookmarkStart w:id="28" w:name="_Toc452971857"/>
      <w:bookmarkEnd w:id="26"/>
      <w:bookmarkEnd w:id="27"/>
    </w:p>
    <w:bookmarkEnd w:id="28"/>
    <w:p w14:paraId="68058165" w14:textId="5D158C09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>
        <w:rPr>
          <w:color w:val="000000"/>
        </w:rPr>
        <w:t>Багласова</w:t>
      </w:r>
      <w:proofErr w:type="spellEnd"/>
      <w:r>
        <w:rPr>
          <w:color w:val="000000"/>
        </w:rPr>
        <w:t xml:space="preserve">, Т.Г. </w:t>
      </w:r>
      <w:r w:rsidRPr="00357706">
        <w:rPr>
          <w:color w:val="000000"/>
        </w:rPr>
        <w:t>Методические указания</w:t>
      </w:r>
      <w:r>
        <w:rPr>
          <w:color w:val="000000"/>
        </w:rPr>
        <w:t xml:space="preserve"> п</w:t>
      </w:r>
      <w:r w:rsidRPr="00357706">
        <w:rPr>
          <w:color w:val="000000"/>
        </w:rPr>
        <w:t>о оформлению курсовых проектов, дипломных проектов и отчетов для учащихся специальности 2</w:t>
      </w:r>
      <w:r w:rsidR="00751EC6">
        <w:rPr>
          <w:color w:val="000000"/>
        </w:rPr>
        <w:t xml:space="preserve">– </w:t>
      </w:r>
      <w:r w:rsidRPr="00357706">
        <w:rPr>
          <w:color w:val="000000"/>
        </w:rPr>
        <w:t>40 01 01 «Программное обеспечение информационных технологий»</w:t>
      </w:r>
      <w:r>
        <w:rPr>
          <w:color w:val="000000"/>
        </w:rPr>
        <w:t xml:space="preserve"> // Т.Г. </w:t>
      </w:r>
      <w:proofErr w:type="spellStart"/>
      <w:r>
        <w:rPr>
          <w:color w:val="000000"/>
        </w:rPr>
        <w:t>Багласова</w:t>
      </w:r>
      <w:proofErr w:type="spellEnd"/>
      <w:r>
        <w:rPr>
          <w:color w:val="000000"/>
        </w:rPr>
        <w:t>, К.О. Якимович и др.</w:t>
      </w:r>
      <w:r w:rsidR="00751EC6">
        <w:rPr>
          <w:color w:val="000000"/>
        </w:rPr>
        <w:t xml:space="preserve">– </w:t>
      </w:r>
      <w:proofErr w:type="gramStart"/>
      <w:r>
        <w:rPr>
          <w:color w:val="000000"/>
        </w:rPr>
        <w:t>Минск :</w:t>
      </w:r>
      <w:proofErr w:type="gramEnd"/>
      <w:r>
        <w:rPr>
          <w:color w:val="000000"/>
        </w:rPr>
        <w:t xml:space="preserve"> ЧУО «КБП» , 2022 .</w:t>
      </w:r>
      <w:r w:rsidR="00751EC6">
        <w:rPr>
          <w:color w:val="000000"/>
        </w:rPr>
        <w:t xml:space="preserve">– </w:t>
      </w:r>
      <w:r>
        <w:rPr>
          <w:color w:val="000000"/>
        </w:rPr>
        <w:t>41 с.</w:t>
      </w:r>
    </w:p>
    <w:p w14:paraId="3641F973" w14:textId="44266A77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proofErr w:type="spell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 xml:space="preserve">, Х. Как программировать на C++ / Х. </w:t>
      </w:r>
      <w:proofErr w:type="spell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 xml:space="preserve">, П. </w:t>
      </w:r>
      <w:proofErr w:type="spellStart"/>
      <w:proofErr w:type="gramStart"/>
      <w:r w:rsidRPr="00A604DF">
        <w:rPr>
          <w:color w:val="000000"/>
        </w:rPr>
        <w:t>Дейтел</w:t>
      </w:r>
      <w:proofErr w:type="spellEnd"/>
      <w:r w:rsidRPr="00A604DF">
        <w:rPr>
          <w:color w:val="000000"/>
        </w:rPr>
        <w:t>.</w:t>
      </w:r>
      <w:r w:rsidR="00751EC6">
        <w:rPr>
          <w:color w:val="000000"/>
        </w:rPr>
        <w:t>–</w:t>
      </w:r>
      <w:proofErr w:type="gramEnd"/>
      <w:r w:rsidR="00751EC6">
        <w:rPr>
          <w:color w:val="000000"/>
        </w:rPr>
        <w:t xml:space="preserve"> </w:t>
      </w:r>
      <w:r w:rsidRPr="00A604DF">
        <w:rPr>
          <w:color w:val="000000"/>
        </w:rPr>
        <w:t>М. : ДМК Пресс , 2018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021 с.</w:t>
      </w:r>
    </w:p>
    <w:p w14:paraId="1C0B90FD" w14:textId="6CB2B0E3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>Каталог API (Microsoft) мат</w:t>
      </w:r>
      <w:r w:rsidR="00554123">
        <w:rPr>
          <w:color w:val="000000"/>
        </w:rPr>
        <w:t>ериалов [Электронный ресурс</w:t>
      </w:r>
      <w:proofErr w:type="gramStart"/>
      <w:r w:rsidR="00554123">
        <w:rPr>
          <w:color w:val="000000"/>
        </w:rPr>
        <w:t>].</w:t>
      </w:r>
      <w:r w:rsidR="00751EC6">
        <w:rPr>
          <w:color w:val="000000"/>
        </w:rPr>
        <w:t>–</w:t>
      </w:r>
      <w:proofErr w:type="gramEnd"/>
      <w:r w:rsidR="00751EC6">
        <w:rPr>
          <w:color w:val="000000"/>
        </w:rPr>
        <w:t xml:space="preserve"> </w:t>
      </w:r>
      <w:r w:rsidRPr="00751EC6">
        <w:rPr>
          <w:color w:val="000000"/>
          <w:lang w:val="en-US"/>
        </w:rPr>
        <w:t>Micro</w:t>
      </w:r>
      <w:r w:rsidR="0065651C" w:rsidRPr="00751EC6">
        <w:rPr>
          <w:color w:val="000000"/>
          <w:lang w:val="en-US"/>
        </w:rPr>
        <w:t>soft </w:t>
      </w:r>
      <w:r w:rsidRPr="00751EC6">
        <w:rPr>
          <w:color w:val="000000"/>
          <w:lang w:val="en-US"/>
        </w:rPr>
        <w:t>, 2023</w:t>
      </w:r>
      <w:r w:rsidR="00751EC6" w:rsidRPr="00751EC6">
        <w:rPr>
          <w:color w:val="000000"/>
          <w:lang w:val="en-US"/>
        </w:rPr>
        <w:t xml:space="preserve">– </w:t>
      </w:r>
      <w:r w:rsidRPr="00A604DF">
        <w:rPr>
          <w:color w:val="000000"/>
        </w:rPr>
        <w:t>Режим</w:t>
      </w:r>
      <w:r w:rsidRPr="00751EC6">
        <w:rPr>
          <w:color w:val="000000"/>
          <w:lang w:val="en-US"/>
        </w:rPr>
        <w:t xml:space="preserve"> </w:t>
      </w:r>
      <w:r w:rsidRPr="00A604DF">
        <w:rPr>
          <w:color w:val="000000"/>
        </w:rPr>
        <w:t>доступа</w:t>
      </w:r>
      <w:r w:rsidRPr="00751EC6">
        <w:rPr>
          <w:color w:val="000000"/>
          <w:lang w:val="en-US"/>
        </w:rPr>
        <w:t xml:space="preserve"> : https://docs.microsoft.com/en</w:t>
      </w:r>
      <w:r w:rsidR="00751EC6" w:rsidRPr="00751EC6">
        <w:rPr>
          <w:color w:val="000000"/>
          <w:lang w:val="en-US"/>
        </w:rPr>
        <w:t xml:space="preserve">– </w:t>
      </w:r>
      <w:r w:rsidRPr="00751EC6">
        <w:rPr>
          <w:color w:val="000000"/>
          <w:lang w:val="en-US"/>
        </w:rPr>
        <w:t>us/windows/win32/</w:t>
      </w:r>
      <w:proofErr w:type="spellStart"/>
      <w:r w:rsidRPr="00751EC6">
        <w:rPr>
          <w:color w:val="000000"/>
          <w:lang w:val="en-US"/>
        </w:rPr>
        <w:t>appindex</w:t>
      </w:r>
      <w:proofErr w:type="spellEnd"/>
      <w:r w:rsidRPr="00751EC6">
        <w:rPr>
          <w:color w:val="000000"/>
          <w:lang w:val="en-US"/>
        </w:rPr>
        <w:t>/windows</w:t>
      </w:r>
      <w:r w:rsidR="00751EC6" w:rsidRPr="00751EC6">
        <w:rPr>
          <w:color w:val="000000"/>
          <w:lang w:val="en-US"/>
        </w:rPr>
        <w:t xml:space="preserve">– </w:t>
      </w:r>
      <w:proofErr w:type="spellStart"/>
      <w:r w:rsidRPr="00751EC6">
        <w:rPr>
          <w:color w:val="000000"/>
          <w:lang w:val="en-US"/>
        </w:rPr>
        <w:t>api</w:t>
      </w:r>
      <w:proofErr w:type="spellEnd"/>
      <w:r w:rsidR="00751EC6" w:rsidRPr="00751EC6">
        <w:rPr>
          <w:color w:val="000000"/>
          <w:lang w:val="en-US"/>
        </w:rPr>
        <w:t xml:space="preserve">– </w:t>
      </w:r>
      <w:r w:rsidRPr="00751EC6">
        <w:rPr>
          <w:color w:val="000000"/>
          <w:lang w:val="en-US"/>
        </w:rPr>
        <w:t>list.</w:t>
      </w:r>
      <w:r w:rsidR="00751EC6" w:rsidRPr="00751EC6">
        <w:rPr>
          <w:color w:val="000000"/>
          <w:lang w:val="en-US"/>
        </w:rPr>
        <w:t xml:space="preserve">– </w:t>
      </w:r>
      <w:r w:rsidRPr="00A604DF">
        <w:rPr>
          <w:color w:val="000000"/>
        </w:rPr>
        <w:t>Дата доступа : 24.05.</w:t>
      </w:r>
      <w:r>
        <w:rPr>
          <w:color w:val="000000"/>
        </w:rPr>
        <w:t>2023</w:t>
      </w:r>
      <w:r w:rsidRPr="00A604DF">
        <w:rPr>
          <w:color w:val="000000"/>
        </w:rPr>
        <w:t>.</w:t>
      </w:r>
    </w:p>
    <w:p w14:paraId="7F7E31A2" w14:textId="0F5E7D99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 xml:space="preserve">Общие требования к тестовым </w:t>
      </w:r>
      <w:proofErr w:type="gramStart"/>
      <w:r w:rsidRPr="00A604DF">
        <w:rPr>
          <w:color w:val="000000"/>
        </w:rPr>
        <w:t>документам :</w:t>
      </w:r>
      <w:proofErr w:type="gramEnd"/>
      <w:r w:rsidRPr="00A604DF">
        <w:rPr>
          <w:color w:val="000000"/>
        </w:rPr>
        <w:t xml:space="preserve"> ГОСТ 2.105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95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 xml:space="preserve">. </w:t>
      </w:r>
      <w:proofErr w:type="gramStart"/>
      <w:r w:rsidRPr="00A604DF">
        <w:rPr>
          <w:color w:val="000000"/>
        </w:rPr>
        <w:t>01.01.1996 .</w:t>
      </w:r>
      <w:proofErr w:type="gramEnd"/>
      <w:r w:rsidR="00751EC6">
        <w:rPr>
          <w:color w:val="000000"/>
        </w:rPr>
        <w:t xml:space="preserve">– </w:t>
      </w:r>
      <w:r>
        <w:rPr>
          <w:color w:val="000000"/>
        </w:rPr>
        <w:t> 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1995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84 с.</w:t>
      </w:r>
    </w:p>
    <w:p w14:paraId="274301ED" w14:textId="768A7844" w:rsidR="00BE6CB2" w:rsidRPr="00B6680E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637EC8">
        <w:rPr>
          <w:szCs w:val="28"/>
        </w:rPr>
        <w:t>Объектно</w:t>
      </w:r>
      <w:r w:rsidR="005576BF">
        <w:rPr>
          <w:szCs w:val="28"/>
        </w:rPr>
        <w:t>-</w:t>
      </w:r>
      <w:r w:rsidRPr="00637EC8">
        <w:rPr>
          <w:szCs w:val="28"/>
        </w:rPr>
        <w:t>ориентированный анализ и проектирование с примерами/</w:t>
      </w:r>
      <w:r>
        <w:rPr>
          <w:szCs w:val="28"/>
        </w:rPr>
        <w:t xml:space="preserve"> </w:t>
      </w:r>
      <w:proofErr w:type="spellStart"/>
      <w:r>
        <w:rPr>
          <w:szCs w:val="28"/>
        </w:rPr>
        <w:t>Гради</w:t>
      </w:r>
      <w:proofErr w:type="spellEnd"/>
      <w:r>
        <w:rPr>
          <w:szCs w:val="28"/>
        </w:rPr>
        <w:t xml:space="preserve"> Буч [и др.</w:t>
      </w:r>
      <w:proofErr w:type="gramStart"/>
      <w:r>
        <w:rPr>
          <w:szCs w:val="28"/>
        </w:rPr>
        <w:t>].</w:t>
      </w:r>
      <w:r w:rsidR="00751EC6">
        <w:rPr>
          <w:szCs w:val="28"/>
        </w:rPr>
        <w:t>–</w:t>
      </w:r>
      <w:proofErr w:type="gramEnd"/>
      <w:r w:rsidR="00751EC6">
        <w:rPr>
          <w:szCs w:val="28"/>
        </w:rPr>
        <w:t xml:space="preserve"> </w:t>
      </w:r>
      <w:r>
        <w:rPr>
          <w:szCs w:val="28"/>
        </w:rPr>
        <w:t>3</w:t>
      </w:r>
      <w:r w:rsidR="00751EC6">
        <w:rPr>
          <w:szCs w:val="28"/>
        </w:rPr>
        <w:t xml:space="preserve">– </w:t>
      </w:r>
      <w:r>
        <w:rPr>
          <w:szCs w:val="28"/>
        </w:rPr>
        <w:t>е изд.</w:t>
      </w:r>
      <w:r w:rsidR="00751EC6">
        <w:rPr>
          <w:szCs w:val="28"/>
        </w:rPr>
        <w:t xml:space="preserve">– </w:t>
      </w:r>
      <w:r w:rsidRPr="00637EC8">
        <w:rPr>
          <w:szCs w:val="28"/>
        </w:rPr>
        <w:t>М. : ООО «И.Д. Вильямс»</w:t>
      </w:r>
      <w:r w:rsidR="00554123">
        <w:rPr>
          <w:szCs w:val="28"/>
        </w:rPr>
        <w:t xml:space="preserve"> </w:t>
      </w:r>
      <w:r w:rsidRPr="00637EC8">
        <w:rPr>
          <w:szCs w:val="28"/>
        </w:rPr>
        <w:t>, 2008</w:t>
      </w:r>
      <w:r w:rsidR="00554123">
        <w:rPr>
          <w:szCs w:val="28"/>
        </w:rPr>
        <w:t xml:space="preserve"> </w:t>
      </w:r>
      <w:r w:rsidRPr="00637EC8">
        <w:rPr>
          <w:szCs w:val="28"/>
        </w:rPr>
        <w:t>.</w:t>
      </w:r>
      <w:r w:rsidR="00751EC6">
        <w:rPr>
          <w:szCs w:val="28"/>
        </w:rPr>
        <w:t xml:space="preserve">– </w:t>
      </w:r>
      <w:r w:rsidRPr="00637EC8">
        <w:rPr>
          <w:szCs w:val="28"/>
        </w:rPr>
        <w:t>720 с.</w:t>
      </w:r>
    </w:p>
    <w:p w14:paraId="50ADA50F" w14:textId="03096C23" w:rsidR="00BE6CB2" w:rsidRPr="00A604DF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 xml:space="preserve">Описание программы. Требования к содержанию, оформлению и контролю </w:t>
      </w:r>
      <w:proofErr w:type="gramStart"/>
      <w:r w:rsidRPr="00A604DF">
        <w:rPr>
          <w:color w:val="000000"/>
        </w:rPr>
        <w:t>качества :</w:t>
      </w:r>
      <w:proofErr w:type="gramEnd"/>
      <w:r w:rsidRPr="00A604DF">
        <w:rPr>
          <w:color w:val="000000"/>
        </w:rPr>
        <w:t xml:space="preserve"> ГОСТ 19.402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2000 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 xml:space="preserve">. </w:t>
      </w:r>
      <w:proofErr w:type="gramStart"/>
      <w:r w:rsidRPr="00A604DF">
        <w:rPr>
          <w:color w:val="000000"/>
        </w:rPr>
        <w:t>01.09.2001 .</w:t>
      </w:r>
      <w:proofErr w:type="gramEnd"/>
      <w:r w:rsidR="00751EC6">
        <w:rPr>
          <w:color w:val="000000"/>
        </w:rPr>
        <w:t xml:space="preserve">– 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2000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4 с.</w:t>
      </w:r>
    </w:p>
    <w:p w14:paraId="30A200A0" w14:textId="5A844866" w:rsidR="00BE6CB2" w:rsidRPr="00B6680E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204B1A">
        <w:t xml:space="preserve">Программа и методика испытаний. Требования к содержанию, оформлению и контролю </w:t>
      </w:r>
      <w:proofErr w:type="gramStart"/>
      <w:r w:rsidRPr="00204B1A">
        <w:t>качества :</w:t>
      </w:r>
      <w:proofErr w:type="gramEnd"/>
      <w:r w:rsidRPr="00204B1A">
        <w:t xml:space="preserve"> ГОСТ 19.301</w:t>
      </w:r>
      <w:r w:rsidR="00751EC6">
        <w:t xml:space="preserve">– </w:t>
      </w:r>
      <w:r w:rsidRPr="00204B1A">
        <w:t>2000.</w:t>
      </w:r>
      <w:r w:rsidR="00751EC6">
        <w:t xml:space="preserve">– </w:t>
      </w:r>
      <w:proofErr w:type="spellStart"/>
      <w:r w:rsidRPr="00204B1A">
        <w:t>Введ</w:t>
      </w:r>
      <w:proofErr w:type="spellEnd"/>
      <w:r w:rsidRPr="00204B1A">
        <w:t>. 01.09.2001.</w:t>
      </w:r>
      <w:proofErr w:type="gramStart"/>
      <w:r w:rsidR="00751EC6">
        <w:t xml:space="preserve">– </w:t>
      </w:r>
      <w:r w:rsidR="00554123">
        <w:t> М</w:t>
      </w:r>
      <w:r w:rsidRPr="00204B1A">
        <w:t>инск</w:t>
      </w:r>
      <w:proofErr w:type="gramEnd"/>
      <w:r w:rsidRPr="00204B1A">
        <w:t xml:space="preserve"> : </w:t>
      </w:r>
      <w:proofErr w:type="spellStart"/>
      <w:r w:rsidRPr="00204B1A">
        <w:t>Межгос</w:t>
      </w:r>
      <w:proofErr w:type="spellEnd"/>
      <w:r w:rsidRPr="00204B1A">
        <w:t>. совет по стандартизации, метрологии и сертификации</w:t>
      </w:r>
      <w:r w:rsidR="00554123">
        <w:t xml:space="preserve"> </w:t>
      </w:r>
      <w:r w:rsidRPr="00204B1A">
        <w:t>, 2000</w:t>
      </w:r>
      <w:r w:rsidR="00554123">
        <w:t xml:space="preserve"> </w:t>
      </w:r>
      <w:r w:rsidRPr="00204B1A">
        <w:t>.</w:t>
      </w:r>
      <w:r w:rsidR="00751EC6">
        <w:t xml:space="preserve">– </w:t>
      </w:r>
      <w:r w:rsidRPr="00204B1A">
        <w:t>14 с.</w:t>
      </w:r>
    </w:p>
    <w:p w14:paraId="51FEBB3D" w14:textId="6852AA82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 w:rsidRPr="00A604DF">
        <w:rPr>
          <w:color w:val="000000"/>
        </w:rPr>
        <w:t xml:space="preserve">Текст программы. Требования к содержанию, оформлению и контролю </w:t>
      </w:r>
      <w:proofErr w:type="gramStart"/>
      <w:r w:rsidRPr="00A604DF">
        <w:rPr>
          <w:color w:val="000000"/>
        </w:rPr>
        <w:t>качества :</w:t>
      </w:r>
      <w:proofErr w:type="gramEnd"/>
      <w:r w:rsidRPr="00A604DF">
        <w:rPr>
          <w:color w:val="000000"/>
        </w:rPr>
        <w:t xml:space="preserve"> ГОСТ 19.</w:t>
      </w:r>
      <w:r>
        <w:rPr>
          <w:color w:val="000000"/>
        </w:rPr>
        <w:t>404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2000 .</w:t>
      </w:r>
      <w:r w:rsidR="00751EC6">
        <w:rPr>
          <w:color w:val="000000"/>
        </w:rPr>
        <w:t xml:space="preserve">– </w:t>
      </w:r>
      <w:proofErr w:type="spellStart"/>
      <w:r w:rsidRPr="00A604DF">
        <w:rPr>
          <w:color w:val="000000"/>
        </w:rPr>
        <w:t>Введ</w:t>
      </w:r>
      <w:proofErr w:type="spellEnd"/>
      <w:r w:rsidRPr="00A604DF">
        <w:rPr>
          <w:color w:val="000000"/>
        </w:rPr>
        <w:t xml:space="preserve">. </w:t>
      </w:r>
      <w:proofErr w:type="gramStart"/>
      <w:r w:rsidRPr="00A604DF">
        <w:rPr>
          <w:color w:val="000000"/>
        </w:rPr>
        <w:t>01.09.2001 .</w:t>
      </w:r>
      <w:proofErr w:type="gramEnd"/>
      <w:r w:rsidR="00751EC6">
        <w:rPr>
          <w:color w:val="000000"/>
        </w:rPr>
        <w:t xml:space="preserve">– </w:t>
      </w:r>
      <w:r w:rsidRPr="00A604DF">
        <w:rPr>
          <w:color w:val="000000"/>
        </w:rPr>
        <w:t xml:space="preserve">Минск : </w:t>
      </w:r>
      <w:proofErr w:type="spellStart"/>
      <w:r w:rsidRPr="00A604DF">
        <w:rPr>
          <w:color w:val="000000"/>
        </w:rPr>
        <w:t>Межгос</w:t>
      </w:r>
      <w:proofErr w:type="spellEnd"/>
      <w:r w:rsidRPr="00A604DF">
        <w:rPr>
          <w:color w:val="000000"/>
        </w:rPr>
        <w:t>. совет по стандартизации, метрологии и сертификации , 2000 .</w:t>
      </w:r>
      <w:r w:rsidR="00751EC6">
        <w:rPr>
          <w:color w:val="000000"/>
        </w:rPr>
        <w:t xml:space="preserve">– </w:t>
      </w:r>
      <w:r w:rsidRPr="00A604DF">
        <w:rPr>
          <w:color w:val="000000"/>
        </w:rPr>
        <w:t>16 с.</w:t>
      </w:r>
    </w:p>
    <w:p w14:paraId="2AEAD4E4" w14:textId="096B3220" w:rsidR="00BE6CB2" w:rsidRDefault="00BE6CB2" w:rsidP="00C85452">
      <w:pPr>
        <w:pStyle w:val="a6"/>
        <w:numPr>
          <w:ilvl w:val="0"/>
          <w:numId w:val="8"/>
        </w:numPr>
        <w:spacing w:before="100" w:beforeAutospacing="1" w:after="100" w:afterAutospacing="1"/>
        <w:ind w:left="0" w:firstLine="680"/>
        <w:rPr>
          <w:color w:val="000000"/>
        </w:rPr>
      </w:pPr>
      <w:r>
        <w:t>Шаляпин, Ю.В. О</w:t>
      </w:r>
      <w:r w:rsidRPr="00B6680E">
        <w:t xml:space="preserve">сновы алгоритмизации и </w:t>
      </w:r>
      <w:proofErr w:type="gramStart"/>
      <w:r w:rsidRPr="00B6680E">
        <w:t>программирование</w:t>
      </w:r>
      <w:r w:rsidR="00554123">
        <w:t xml:space="preserve"> </w:t>
      </w:r>
      <w:r w:rsidRPr="00B6680E">
        <w:t>:</w:t>
      </w:r>
      <w:proofErr w:type="gramEnd"/>
      <w:r w:rsidRPr="00B6680E">
        <w:t xml:space="preserve"> </w:t>
      </w:r>
      <w:r w:rsidRPr="00B6680E">
        <w:rPr>
          <w:rFonts w:cs="Times New Roman"/>
          <w:szCs w:val="28"/>
        </w:rPr>
        <w:t>методические указания к курсовому проектированию для учащихся специальности 2</w:t>
      </w:r>
      <w:r w:rsidR="00751EC6">
        <w:rPr>
          <w:rFonts w:cs="Times New Roman"/>
          <w:szCs w:val="28"/>
        </w:rPr>
        <w:t xml:space="preserve">– </w:t>
      </w:r>
      <w:r w:rsidRPr="00B6680E">
        <w:rPr>
          <w:rFonts w:cs="Times New Roman"/>
          <w:szCs w:val="28"/>
        </w:rPr>
        <w:t xml:space="preserve">40 01 01 «Программное обеспечение информационных технологий» </w:t>
      </w:r>
      <w:r w:rsidR="00554123">
        <w:rPr>
          <w:color w:val="000000"/>
        </w:rPr>
        <w:t>/ </w:t>
      </w:r>
      <w:r w:rsidRPr="00B6680E">
        <w:rPr>
          <w:color w:val="000000"/>
        </w:rPr>
        <w:t>Ю.В. Шаляпин</w:t>
      </w:r>
      <w:r w:rsidR="007C3582" w:rsidRPr="007C3582">
        <w:rPr>
          <w:color w:val="000000"/>
        </w:rPr>
        <w:t xml:space="preserve">. </w:t>
      </w:r>
      <w:proofErr w:type="gramStart"/>
      <w:r w:rsidRPr="00B6680E">
        <w:rPr>
          <w:color w:val="000000"/>
        </w:rPr>
        <w:t>Минск :</w:t>
      </w:r>
      <w:proofErr w:type="gramEnd"/>
      <w:r w:rsidRPr="00B6680E">
        <w:rPr>
          <w:color w:val="000000"/>
        </w:rPr>
        <w:t xml:space="preserve"> ЧУО «КБП» , 2022 .</w:t>
      </w:r>
      <w:r w:rsidR="00751EC6">
        <w:rPr>
          <w:color w:val="000000"/>
        </w:rPr>
        <w:t xml:space="preserve">– </w:t>
      </w:r>
      <w:r w:rsidRPr="00B6680E">
        <w:rPr>
          <w:color w:val="000000"/>
        </w:rPr>
        <w:t>19 с.</w:t>
      </w:r>
    </w:p>
    <w:p w14:paraId="23EEF08B" w14:textId="0B2D130E" w:rsidR="009B612B" w:rsidRPr="005664EF" w:rsidRDefault="001B2D78" w:rsidP="009B612B">
      <w:pPr>
        <w:pStyle w:val="1"/>
        <w:numPr>
          <w:ilvl w:val="0"/>
          <w:numId w:val="0"/>
        </w:numPr>
        <w:spacing w:after="560"/>
        <w:jc w:val="center"/>
      </w:pPr>
      <w:bookmarkStart w:id="29" w:name="_Toc138801084"/>
      <w:bookmarkStart w:id="30" w:name="_Toc138941657"/>
      <w:r>
        <w:lastRenderedPageBreak/>
        <w:t>ПРИЛОЖЕНИЕ</w:t>
      </w:r>
      <w:r w:rsidR="00FD255F" w:rsidRPr="00A604DF">
        <w:t xml:space="preserve"> А</w:t>
      </w:r>
      <w:r w:rsidR="005664EF">
        <w:br/>
      </w:r>
      <w:r w:rsidR="005664EF" w:rsidRPr="00A604DF">
        <w:t>(обязательное)</w:t>
      </w:r>
      <w:r w:rsidR="00FD255F" w:rsidRPr="00A604DF">
        <w:br/>
        <w:t>Текст</w:t>
      </w:r>
      <w:r w:rsidR="00FD255F" w:rsidRPr="005664EF">
        <w:t xml:space="preserve"> </w:t>
      </w:r>
      <w:r w:rsidR="00FD255F" w:rsidRPr="00A604DF">
        <w:t>программ</w:t>
      </w:r>
      <w:r w:rsidR="00394D98">
        <w:t>ы</w:t>
      </w:r>
      <w:bookmarkEnd w:id="29"/>
      <w:bookmarkEnd w:id="30"/>
    </w:p>
    <w:p w14:paraId="58C35454" w14:textId="37F8C5C5" w:rsidR="009B612B" w:rsidRPr="005664EF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5664EF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5664EF">
        <w:rPr>
          <w:rFonts w:cs="Times New Roman"/>
          <w:sz w:val="24"/>
          <w:szCs w:val="24"/>
          <w:lang w:val="en-US"/>
        </w:rPr>
        <w:t xml:space="preserve"> </w:t>
      </w:r>
      <w:r w:rsidRPr="00B172EA">
        <w:rPr>
          <w:sz w:val="24"/>
          <w:szCs w:val="24"/>
          <w:lang w:val="en-US"/>
        </w:rPr>
        <w:t>RegistrationWindow</w:t>
      </w:r>
      <w:r w:rsidRPr="005664EF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pp</w:t>
      </w:r>
    </w:p>
    <w:p w14:paraId="749A477E" w14:textId="1C9B9D4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RegistrationWindow.h</w:t>
      </w:r>
      <w:proofErr w:type="spellEnd"/>
      <w:r w:rsidR="0081209D">
        <w:rPr>
          <w:lang w:val="en-US"/>
        </w:rPr>
        <w:t>”</w:t>
      </w:r>
    </w:p>
    <w:p w14:paraId="5DB5AE9F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>#include &lt;</w:t>
      </w:r>
      <w:proofErr w:type="spellStart"/>
      <w:r w:rsidRPr="002007AF">
        <w:rPr>
          <w:lang w:val="en-US"/>
        </w:rPr>
        <w:t>Windows.h</w:t>
      </w:r>
      <w:proofErr w:type="spellEnd"/>
      <w:r w:rsidRPr="002007AF">
        <w:rPr>
          <w:lang w:val="en-US"/>
        </w:rPr>
        <w:t>&gt;</w:t>
      </w:r>
    </w:p>
    <w:p w14:paraId="1DF901B9" w14:textId="77777777" w:rsidR="00B172EA" w:rsidRPr="002007AF" w:rsidRDefault="00B172EA" w:rsidP="00685C44">
      <w:pPr>
        <w:ind w:left="709" w:firstLine="0"/>
        <w:rPr>
          <w:lang w:val="en-US"/>
        </w:rPr>
      </w:pPr>
    </w:p>
    <w:p w14:paraId="74C3E8A0" w14:textId="77777777" w:rsidR="00B172EA" w:rsidRPr="005664EF" w:rsidRDefault="00B172EA" w:rsidP="00685C44">
      <w:pPr>
        <w:ind w:left="709" w:firstLine="0"/>
        <w:rPr>
          <w:lang w:val="en-US"/>
        </w:rPr>
      </w:pPr>
      <w:r w:rsidRPr="005664EF">
        <w:rPr>
          <w:lang w:val="en-US"/>
        </w:rPr>
        <w:t xml:space="preserve">using namespace </w:t>
      </w:r>
      <w:proofErr w:type="spellStart"/>
      <w:r w:rsidRPr="005664EF">
        <w:rPr>
          <w:lang w:val="en-US"/>
        </w:rPr>
        <w:t>kursov</w:t>
      </w:r>
      <w:proofErr w:type="spellEnd"/>
      <w:r w:rsidRPr="005664EF">
        <w:rPr>
          <w:lang w:val="en-US"/>
        </w:rPr>
        <w:t>;</w:t>
      </w:r>
    </w:p>
    <w:p w14:paraId="1AC03AD6" w14:textId="77777777" w:rsidR="00B172EA" w:rsidRPr="005664EF" w:rsidRDefault="00B172EA" w:rsidP="00685C44">
      <w:pPr>
        <w:ind w:left="709" w:firstLine="0"/>
        <w:rPr>
          <w:lang w:val="en-US"/>
        </w:rPr>
      </w:pPr>
    </w:p>
    <w:p w14:paraId="5B9DEF32" w14:textId="77777777" w:rsidR="00B172EA" w:rsidRPr="005664EF" w:rsidRDefault="00B172EA" w:rsidP="00685C44">
      <w:pPr>
        <w:ind w:left="709" w:firstLine="0"/>
        <w:rPr>
          <w:lang w:val="en-US"/>
        </w:rPr>
      </w:pPr>
      <w:r w:rsidRPr="005664EF">
        <w:rPr>
          <w:lang w:val="en-US"/>
        </w:rPr>
        <w:t>[</w:t>
      </w:r>
      <w:proofErr w:type="spellStart"/>
      <w:r w:rsidRPr="005664EF">
        <w:rPr>
          <w:lang w:val="en-US"/>
        </w:rPr>
        <w:t>STAThreadAttribute</w:t>
      </w:r>
      <w:proofErr w:type="spellEnd"/>
      <w:r w:rsidRPr="005664EF">
        <w:rPr>
          <w:lang w:val="en-US"/>
        </w:rPr>
        <w:t>]</w:t>
      </w:r>
    </w:p>
    <w:p w14:paraId="54EE27A1" w14:textId="77777777" w:rsidR="00B172EA" w:rsidRPr="005664EF" w:rsidRDefault="00B172EA" w:rsidP="00685C44">
      <w:pPr>
        <w:ind w:left="709" w:firstLine="0"/>
        <w:rPr>
          <w:lang w:val="en-US"/>
        </w:rPr>
      </w:pPr>
    </w:p>
    <w:p w14:paraId="4F733CDB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 xml:space="preserve">int WINAPI </w:t>
      </w:r>
      <w:proofErr w:type="spellStart"/>
      <w:proofErr w:type="gramStart"/>
      <w:r w:rsidRPr="002007AF">
        <w:rPr>
          <w:lang w:val="en-US"/>
        </w:rPr>
        <w:t>WinMain</w:t>
      </w:r>
      <w:proofErr w:type="spellEnd"/>
      <w:r w:rsidRPr="002007AF">
        <w:rPr>
          <w:lang w:val="en-US"/>
        </w:rPr>
        <w:t>(</w:t>
      </w:r>
      <w:proofErr w:type="gramEnd"/>
      <w:r w:rsidRPr="002007AF">
        <w:rPr>
          <w:lang w:val="en-US"/>
        </w:rPr>
        <w:t>HINSTANCE, HINSTANCE, LPSTR, int)</w:t>
      </w:r>
    </w:p>
    <w:p w14:paraId="12F27095" w14:textId="77777777" w:rsidR="00B172EA" w:rsidRPr="0081209D" w:rsidRDefault="00B172EA" w:rsidP="00685C44">
      <w:pPr>
        <w:ind w:left="709" w:firstLine="0"/>
        <w:rPr>
          <w:lang w:val="en-US"/>
        </w:rPr>
      </w:pPr>
      <w:r w:rsidRPr="0081209D">
        <w:rPr>
          <w:lang w:val="en-US"/>
        </w:rPr>
        <w:t>{</w:t>
      </w:r>
    </w:p>
    <w:p w14:paraId="79D5C17E" w14:textId="77777777" w:rsidR="00B172EA" w:rsidRPr="002007AF" w:rsidRDefault="00B172EA" w:rsidP="00685C44">
      <w:pPr>
        <w:ind w:left="709" w:firstLine="0"/>
        <w:rPr>
          <w:lang w:val="en-US"/>
        </w:rPr>
      </w:pPr>
      <w:r w:rsidRPr="0081209D">
        <w:rPr>
          <w:lang w:val="en-US"/>
        </w:rPr>
        <w:tab/>
      </w:r>
      <w:proofErr w:type="gramStart"/>
      <w:r w:rsidRPr="002007AF">
        <w:rPr>
          <w:lang w:val="en-US"/>
        </w:rPr>
        <w:t>Application::</w:t>
      </w:r>
      <w:proofErr w:type="spellStart"/>
      <w:proofErr w:type="gramEnd"/>
      <w:r w:rsidRPr="002007AF">
        <w:rPr>
          <w:lang w:val="en-US"/>
        </w:rPr>
        <w:t>EnableVisualStyles</w:t>
      </w:r>
      <w:proofErr w:type="spellEnd"/>
      <w:r w:rsidRPr="002007AF">
        <w:rPr>
          <w:lang w:val="en-US"/>
        </w:rPr>
        <w:t>();</w:t>
      </w:r>
    </w:p>
    <w:p w14:paraId="186CF5EA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</w:r>
      <w:proofErr w:type="gramStart"/>
      <w:r w:rsidRPr="002007AF">
        <w:rPr>
          <w:lang w:val="en-US"/>
        </w:rPr>
        <w:t>Application::</w:t>
      </w:r>
      <w:proofErr w:type="spellStart"/>
      <w:proofErr w:type="gramEnd"/>
      <w:r w:rsidRPr="002007AF">
        <w:rPr>
          <w:lang w:val="en-US"/>
        </w:rPr>
        <w:t>SetCompatibleTextRenderingDefault</w:t>
      </w:r>
      <w:proofErr w:type="spellEnd"/>
      <w:r w:rsidRPr="002007AF">
        <w:rPr>
          <w:lang w:val="en-US"/>
        </w:rPr>
        <w:t>(false);</w:t>
      </w:r>
    </w:p>
    <w:p w14:paraId="2722BE4B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</w:r>
      <w:proofErr w:type="gramStart"/>
      <w:r w:rsidRPr="002007AF">
        <w:rPr>
          <w:lang w:val="en-US"/>
        </w:rPr>
        <w:t>Application::</w:t>
      </w:r>
      <w:proofErr w:type="gramEnd"/>
      <w:r w:rsidRPr="002007AF">
        <w:rPr>
          <w:lang w:val="en-US"/>
        </w:rPr>
        <w:t>Run(</w:t>
      </w:r>
      <w:proofErr w:type="spellStart"/>
      <w:r w:rsidRPr="002007AF">
        <w:rPr>
          <w:lang w:val="en-US"/>
        </w:rPr>
        <w:t>gcnew</w:t>
      </w:r>
      <w:proofErr w:type="spellEnd"/>
      <w:r w:rsidRPr="002007AF">
        <w:rPr>
          <w:lang w:val="en-US"/>
        </w:rPr>
        <w:t xml:space="preserve"> </w:t>
      </w:r>
      <w:proofErr w:type="spellStart"/>
      <w:r w:rsidRPr="002007AF">
        <w:rPr>
          <w:lang w:val="en-US"/>
        </w:rPr>
        <w:t>RegistrationWindow</w:t>
      </w:r>
      <w:proofErr w:type="spellEnd"/>
      <w:r w:rsidRPr="002007AF">
        <w:rPr>
          <w:lang w:val="en-US"/>
        </w:rPr>
        <w:t>());</w:t>
      </w:r>
    </w:p>
    <w:p w14:paraId="7AEB0421" w14:textId="77777777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ab/>
        <w:t>return 0;</w:t>
      </w:r>
    </w:p>
    <w:p w14:paraId="6F681933" w14:textId="1FC92BAD" w:rsidR="00B172EA" w:rsidRPr="002007AF" w:rsidRDefault="00B172EA" w:rsidP="00685C44">
      <w:pPr>
        <w:ind w:left="709" w:firstLine="0"/>
        <w:rPr>
          <w:lang w:val="en-US"/>
        </w:rPr>
      </w:pPr>
      <w:r w:rsidRPr="002007AF">
        <w:rPr>
          <w:lang w:val="en-US"/>
        </w:rPr>
        <w:t>}</w:t>
      </w:r>
    </w:p>
    <w:p w14:paraId="2D5674BD" w14:textId="48B06756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r w:rsidRPr="00B172EA">
        <w:rPr>
          <w:sz w:val="24"/>
          <w:szCs w:val="24"/>
          <w:lang w:val="en-US"/>
        </w:rPr>
        <w:t>CreateAccount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pp</w:t>
      </w:r>
    </w:p>
    <w:p w14:paraId="039D52BC" w14:textId="35A6E97C" w:rsidR="00B172EA" w:rsidRPr="002007AF" w:rsidRDefault="00B172EA" w:rsidP="00685C44">
      <w:pPr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CreateAccountWindow.h</w:t>
      </w:r>
      <w:proofErr w:type="spellEnd"/>
      <w:r w:rsidR="0081209D">
        <w:rPr>
          <w:lang w:val="en-US"/>
        </w:rPr>
        <w:t>”</w:t>
      </w:r>
    </w:p>
    <w:p w14:paraId="3E380EF5" w14:textId="5920F427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r w:rsidRPr="00B172EA">
        <w:rPr>
          <w:sz w:val="24"/>
          <w:szCs w:val="24"/>
          <w:lang w:val="en-US"/>
        </w:rPr>
        <w:t>Main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cpp</w:t>
      </w:r>
    </w:p>
    <w:p w14:paraId="5BF4178B" w14:textId="76E94E7A" w:rsidR="00B172EA" w:rsidRPr="002007AF" w:rsidRDefault="00B172EA" w:rsidP="00685C44">
      <w:pPr>
        <w:rPr>
          <w:lang w:val="en-US"/>
        </w:rPr>
      </w:pPr>
      <w:r w:rsidRPr="002007AF">
        <w:rPr>
          <w:lang w:val="en-US"/>
        </w:rPr>
        <w:t xml:space="preserve">#include </w:t>
      </w:r>
      <w:r w:rsidR="0081209D">
        <w:rPr>
          <w:lang w:val="en-US"/>
        </w:rPr>
        <w:t>“</w:t>
      </w:r>
      <w:proofErr w:type="spellStart"/>
      <w:r w:rsidRPr="002007AF">
        <w:rPr>
          <w:lang w:val="en-US"/>
        </w:rPr>
        <w:t>MainWindow.h</w:t>
      </w:r>
      <w:proofErr w:type="spellEnd"/>
      <w:r w:rsidR="0081209D">
        <w:rPr>
          <w:lang w:val="en-US"/>
        </w:rPr>
        <w:t>”</w:t>
      </w:r>
    </w:p>
    <w:p w14:paraId="2C8E6790" w14:textId="66AF21F1" w:rsidR="00B172EA" w:rsidRDefault="00B172EA" w:rsidP="00B172EA">
      <w:pPr>
        <w:pStyle w:val="ac"/>
        <w:jc w:val="left"/>
        <w:rPr>
          <w:rFonts w:cs="Times New Roman"/>
          <w:sz w:val="24"/>
          <w:szCs w:val="24"/>
          <w:lang w:val="en-US"/>
        </w:rPr>
      </w:pPr>
      <w:r w:rsidRPr="00B172EA">
        <w:rPr>
          <w:rFonts w:cs="Times New Roman"/>
          <w:sz w:val="24"/>
          <w:szCs w:val="24"/>
          <w:lang w:val="en-US"/>
        </w:rPr>
        <w:t>//</w:t>
      </w:r>
      <w:r>
        <w:rPr>
          <w:rFonts w:cs="Times New Roman"/>
          <w:sz w:val="24"/>
          <w:szCs w:val="24"/>
        </w:rPr>
        <w:t>Файл</w:t>
      </w:r>
      <w:r w:rsidRPr="00B172EA">
        <w:rPr>
          <w:rFonts w:cs="Times New Roman"/>
          <w:sz w:val="24"/>
          <w:szCs w:val="24"/>
          <w:lang w:val="en-US"/>
        </w:rPr>
        <w:t xml:space="preserve"> </w:t>
      </w:r>
      <w:proofErr w:type="spellStart"/>
      <w:r w:rsidRPr="00B172EA">
        <w:rPr>
          <w:sz w:val="24"/>
          <w:szCs w:val="24"/>
          <w:lang w:val="en-US"/>
        </w:rPr>
        <w:t>RegistrationWindow</w:t>
      </w:r>
      <w:r w:rsidRPr="00B172EA">
        <w:rPr>
          <w:rFonts w:cs="Times New Roman"/>
          <w:sz w:val="24"/>
          <w:szCs w:val="24"/>
          <w:lang w:val="en-US"/>
        </w:rPr>
        <w:t>.</w:t>
      </w:r>
      <w:r>
        <w:rPr>
          <w:rFonts w:cs="Times New Roman"/>
          <w:sz w:val="24"/>
          <w:szCs w:val="24"/>
          <w:lang w:val="en-US"/>
        </w:rPr>
        <w:t>h</w:t>
      </w:r>
      <w:proofErr w:type="spellEnd"/>
    </w:p>
    <w:p w14:paraId="08E5CE6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#</w:t>
      </w:r>
      <w:proofErr w:type="gramStart"/>
      <w:r w:rsidRPr="002007AF">
        <w:rPr>
          <w:rFonts w:cs="Times New Roman"/>
          <w:szCs w:val="28"/>
          <w:lang w:val="en-US"/>
        </w:rPr>
        <w:t>pragma</w:t>
      </w:r>
      <w:proofErr w:type="gram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endregion</w:t>
      </w:r>
      <w:proofErr w:type="spellEnd"/>
    </w:p>
    <w:p w14:paraId="732CB4D0" w14:textId="70D70D2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String^ filename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le_with_account.t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52176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3FCC6F9C" w14:textId="3A45435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int 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 0;//0</w:t>
      </w:r>
      <w:r w:rsidR="00751EC6">
        <w:rPr>
          <w:rFonts w:cs="Times New Roman"/>
          <w:szCs w:val="28"/>
          <w:lang w:val="en-US"/>
        </w:rPr>
        <w:t xml:space="preserve">– </w:t>
      </w:r>
      <w:r w:rsidRPr="00685C44">
        <w:rPr>
          <w:rFonts w:cs="Times New Roman"/>
          <w:szCs w:val="28"/>
        </w:rPr>
        <w:t>рус</w:t>
      </w:r>
      <w:r w:rsidRPr="002007AF">
        <w:rPr>
          <w:rFonts w:cs="Times New Roman"/>
          <w:szCs w:val="28"/>
          <w:lang w:val="en-US"/>
        </w:rPr>
        <w:t>, 1</w:t>
      </w:r>
      <w:r w:rsidR="00751EC6">
        <w:rPr>
          <w:rFonts w:cs="Times New Roman"/>
          <w:szCs w:val="28"/>
          <w:lang w:val="en-US"/>
        </w:rPr>
        <w:t xml:space="preserve">– </w:t>
      </w:r>
      <w:proofErr w:type="spellStart"/>
      <w:r w:rsidRPr="00685C44">
        <w:rPr>
          <w:rFonts w:cs="Times New Roman"/>
          <w:szCs w:val="28"/>
        </w:rPr>
        <w:t>англ</w:t>
      </w:r>
      <w:proofErr w:type="spellEnd"/>
      <w:r w:rsidRPr="002007AF">
        <w:rPr>
          <w:rFonts w:cs="Times New Roman"/>
          <w:szCs w:val="28"/>
          <w:lang w:val="en-US"/>
        </w:rPr>
        <w:t>, 2</w:t>
      </w:r>
      <w:r w:rsidR="00751EC6">
        <w:rPr>
          <w:rFonts w:cs="Times New Roman"/>
          <w:szCs w:val="28"/>
          <w:lang w:val="en-US"/>
        </w:rPr>
        <w:t xml:space="preserve">– </w:t>
      </w:r>
      <w:r w:rsidRPr="00685C44">
        <w:rPr>
          <w:rFonts w:cs="Times New Roman"/>
          <w:szCs w:val="28"/>
        </w:rPr>
        <w:t>бел</w:t>
      </w:r>
    </w:p>
    <w:p w14:paraId="20E27C5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button2_Cli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2BC969E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68EFA6C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регистрация нового </w:t>
      </w:r>
      <w:proofErr w:type="gramStart"/>
      <w:r w:rsidRPr="00685C44">
        <w:rPr>
          <w:rFonts w:cs="Times New Roman"/>
          <w:szCs w:val="28"/>
        </w:rPr>
        <w:t>аккаунта(</w:t>
      </w:r>
      <w:proofErr w:type="gramEnd"/>
      <w:r w:rsidRPr="00685C44">
        <w:rPr>
          <w:rFonts w:cs="Times New Roman"/>
          <w:szCs w:val="28"/>
        </w:rPr>
        <w:t>открывает новое окно)</w:t>
      </w:r>
    </w:p>
    <w:p w14:paraId="4CDD98B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CreateAccountWindow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createwindo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CreateAccountWindow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6C38E425" w14:textId="1B912B8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createwindow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proofErr w:type="gramStart"/>
      <w:r w:rsidRPr="0081209D">
        <w:rPr>
          <w:rFonts w:cs="Times New Roman"/>
          <w:szCs w:val="28"/>
          <w:lang w:val="en-US"/>
        </w:rPr>
        <w:t>Show(</w:t>
      </w:r>
      <w:proofErr w:type="gramEnd"/>
      <w:r w:rsidRPr="0081209D">
        <w:rPr>
          <w:rFonts w:cs="Times New Roman"/>
          <w:szCs w:val="28"/>
          <w:lang w:val="en-US"/>
        </w:rPr>
        <w:t>);</w:t>
      </w:r>
    </w:p>
    <w:p w14:paraId="5D9551B5" w14:textId="6F761802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proofErr w:type="gramStart"/>
      <w:r w:rsidRPr="0081209D">
        <w:rPr>
          <w:rFonts w:cs="Times New Roman"/>
          <w:szCs w:val="28"/>
          <w:lang w:val="en-US"/>
        </w:rPr>
        <w:t>Hide(</w:t>
      </w:r>
      <w:proofErr w:type="gramEnd"/>
      <w:r w:rsidRPr="0081209D">
        <w:rPr>
          <w:rFonts w:cs="Times New Roman"/>
          <w:szCs w:val="28"/>
          <w:lang w:val="en-US"/>
        </w:rPr>
        <w:t>);</w:t>
      </w:r>
    </w:p>
    <w:p w14:paraId="446C66B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</w:p>
    <w:p w14:paraId="0DAE66A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  <w:r w:rsidRPr="0081209D">
        <w:rPr>
          <w:rFonts w:cs="Times New Roman"/>
          <w:szCs w:val="28"/>
          <w:lang w:val="en-US"/>
        </w:rPr>
        <w:tab/>
      </w:r>
    </w:p>
    <w:p w14:paraId="76A425F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check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12529CF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065CE7A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3530D54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ogin;</w:t>
      </w:r>
    </w:p>
    <w:p w14:paraId="2D72E12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password;</w:t>
      </w:r>
    </w:p>
    <w:p w14:paraId="2B357A21" w14:textId="3A1D66E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3D9B045A" w14:textId="2A12B0E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7F02CBA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bool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;</w:t>
      </w:r>
    </w:p>
    <w:p w14:paraId="294BD98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DE3EBE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BDCCB3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06BCFF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уществует ли файл</w:t>
      </w:r>
    </w:p>
    <w:p w14:paraId="33164D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gramStart"/>
      <w:r w:rsidRPr="00685C44">
        <w:rPr>
          <w:rFonts w:cs="Times New Roman"/>
          <w:szCs w:val="28"/>
        </w:rPr>
        <w:t>(!File::</w:t>
      </w:r>
      <w:proofErr w:type="gramEnd"/>
      <w:r w:rsidRPr="00685C44">
        <w:rPr>
          <w:rFonts w:cs="Times New Roman"/>
          <w:szCs w:val="28"/>
        </w:rPr>
        <w:t>Exists(filename))</w:t>
      </w:r>
    </w:p>
    <w:p w14:paraId="79AD394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57C766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файл не существует, создаем его</w:t>
      </w:r>
    </w:p>
    <w:p w14:paraId="12D6F3B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gramStart"/>
      <w:r w:rsidRPr="0081209D">
        <w:rPr>
          <w:rFonts w:cs="Times New Roman"/>
          <w:szCs w:val="28"/>
          <w:lang w:val="en-US"/>
        </w:rPr>
        <w:t>File::</w:t>
      </w:r>
      <w:proofErr w:type="gramEnd"/>
      <w:r w:rsidRPr="0081209D">
        <w:rPr>
          <w:rFonts w:cs="Times New Roman"/>
          <w:szCs w:val="28"/>
          <w:lang w:val="en-US"/>
        </w:rPr>
        <w:t>Create(filename);</w:t>
      </w:r>
    </w:p>
    <w:p w14:paraId="5B5039A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2FBF84E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15B046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gramStart"/>
      <w:r w:rsidRPr="002007AF">
        <w:rPr>
          <w:rFonts w:cs="Times New Roman"/>
          <w:szCs w:val="28"/>
          <w:lang w:val="en-US"/>
        </w:rPr>
        <w:t>String::</w:t>
      </w:r>
      <w:proofErr w:type="spellStart"/>
      <w:proofErr w:type="gramEnd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>) || 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>))</w:t>
      </w:r>
    </w:p>
    <w:p w14:paraId="7BC41BB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D67F57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0841139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398C87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574F63CE" w14:textId="275FA8A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быть пустым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1BB4C93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019885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534341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5631A71F" w14:textId="2CA3DC6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be empt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9E5423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B2A8F7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2ACEFE1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1F63F79" w14:textId="52954272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устым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3EEDE89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80198D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005146B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4913002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8F97C9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162D52F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 длину вводимого логина и пароля</w:t>
      </w:r>
    </w:p>
    <w:p w14:paraId="63D5C5A5" w14:textId="5D66035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1B0C2FF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3D982B0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1B8B79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7668E1B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0A827F6" w14:textId="36392FF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логина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3E11D33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CE0F6C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6D688F5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5F506615" w14:textId="34A2CE2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login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A690D2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B2B06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CB0108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976FE21" w14:textId="3A131C6B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агі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1500383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478817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5E0BD858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 xml:space="preserve">return; // </w:t>
      </w:r>
      <w:r w:rsidRPr="00685C44">
        <w:rPr>
          <w:rFonts w:cs="Times New Roman"/>
          <w:szCs w:val="28"/>
        </w:rPr>
        <w:t>Выходим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из</w:t>
      </w:r>
      <w:r w:rsidRPr="007C3582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метода</w:t>
      </w:r>
    </w:p>
    <w:p w14:paraId="07779C9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}</w:t>
      </w:r>
    </w:p>
    <w:p w14:paraId="12BDE5B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1A21F65F" w14:textId="3A2DCAF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Length &lt; 3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ength &gt; 15)</w:t>
      </w:r>
    </w:p>
    <w:p w14:paraId="23F5550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15CBE86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4AA0733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0871DC9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328D9F0" w14:textId="3956AF68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Длина пароля должна быть от 3 до 15 символов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13D856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5034C47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136224E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372FA989" w14:textId="3D9D2B9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he length of the password should be between 3 and 15 character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A87B5E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035A1D3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331E6BB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1181F6E" w14:textId="022ED88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Даўжыня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я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д</w:t>
      </w:r>
      <w:r w:rsidRPr="0081209D">
        <w:rPr>
          <w:rFonts w:cs="Times New Roman"/>
          <w:szCs w:val="28"/>
          <w:lang w:val="en-US"/>
        </w:rPr>
        <w:t xml:space="preserve"> 3 </w:t>
      </w:r>
      <w:r w:rsidRPr="00685C44">
        <w:rPr>
          <w:rFonts w:cs="Times New Roman"/>
          <w:szCs w:val="28"/>
        </w:rPr>
        <w:t>да</w:t>
      </w:r>
      <w:r w:rsidRPr="0081209D">
        <w:rPr>
          <w:rFonts w:cs="Times New Roman"/>
          <w:szCs w:val="28"/>
          <w:lang w:val="en-US"/>
        </w:rPr>
        <w:t xml:space="preserve"> 15 </w:t>
      </w:r>
      <w:proofErr w:type="spellStart"/>
      <w:r w:rsidRPr="00685C44">
        <w:rPr>
          <w:rFonts w:cs="Times New Roman"/>
          <w:szCs w:val="28"/>
        </w:rPr>
        <w:t>сімвалаў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57A9CC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4BDD1B4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7C6CCB0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74B5FA5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04521FB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D96B0C6" w14:textId="46036B0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Проверяем наличие знака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 xml:space="preserve"> в логине или пароле</w:t>
      </w:r>
    </w:p>
    <w:p w14:paraId="79089636" w14:textId="3F84A89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ontains(</w:t>
      </w:r>
      <w:proofErr w:type="gramEnd"/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 xml:space="preserve">) ||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Contains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: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)</w:t>
      </w:r>
    </w:p>
    <w:p w14:paraId="5977803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87F904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30CEF81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0F11683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9D72314" w14:textId="6393945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содержать символ ':'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;</w:t>
      </w:r>
    </w:p>
    <w:p w14:paraId="3D6972B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1163602E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2C6D7BEF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F3854A4" w14:textId="1F54AB5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contain the ':' characte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F14091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EADBEC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A7BAE3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5D6F4A7" w14:textId="486155A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мяшча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сімвал</w:t>
      </w:r>
      <w:proofErr w:type="spellEnd"/>
      <w:r w:rsidRPr="0081209D">
        <w:rPr>
          <w:rFonts w:cs="Times New Roman"/>
          <w:szCs w:val="28"/>
          <w:lang w:val="en-US"/>
        </w:rPr>
        <w:t xml:space="preserve"> ':'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;</w:t>
      </w:r>
    </w:p>
    <w:p w14:paraId="32749CD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3EB276D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F86FF6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return</w:t>
      </w:r>
      <w:proofErr w:type="spellEnd"/>
      <w:r w:rsidRPr="00685C44">
        <w:rPr>
          <w:rFonts w:cs="Times New Roman"/>
          <w:szCs w:val="28"/>
        </w:rPr>
        <w:t>; // Выходим из метода</w:t>
      </w:r>
    </w:p>
    <w:p w14:paraId="5901340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1E3635C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20B909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оздаем объект для чтения файла</w:t>
      </w:r>
    </w:p>
    <w:p w14:paraId="75BF8B2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 xml:space="preserve">^ reader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StreamReader</w:t>
      </w:r>
      <w:proofErr w:type="spellEnd"/>
      <w:r w:rsidRPr="002007AF">
        <w:rPr>
          <w:rFonts w:cs="Times New Roman"/>
          <w:szCs w:val="28"/>
          <w:lang w:val="en-US"/>
        </w:rPr>
        <w:t>(filename);</w:t>
      </w:r>
    </w:p>
    <w:p w14:paraId="5049B21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641868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 xml:space="preserve">// </w:t>
      </w:r>
      <w:r w:rsidRPr="00685C44">
        <w:rPr>
          <w:rFonts w:cs="Times New Roman"/>
          <w:szCs w:val="28"/>
        </w:rPr>
        <w:t>Читаем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айл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острочно</w:t>
      </w:r>
    </w:p>
    <w:p w14:paraId="0AD3AE89" w14:textId="2C2830C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while ((line = 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proofErr w:type="gramStart"/>
      <w:r w:rsidRPr="002007AF">
        <w:rPr>
          <w:rFonts w:cs="Times New Roman"/>
          <w:szCs w:val="28"/>
          <w:lang w:val="en-US"/>
        </w:rPr>
        <w:t>ReadLine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gramEnd"/>
      <w:r w:rsidRPr="002007AF">
        <w:rPr>
          <w:rFonts w:cs="Times New Roman"/>
          <w:szCs w:val="28"/>
          <w:lang w:val="en-US"/>
        </w:rPr>
        <w:t xml:space="preserve">)) != </w:t>
      </w:r>
      <w:proofErr w:type="spellStart"/>
      <w:r w:rsidRPr="002007AF">
        <w:rPr>
          <w:rFonts w:cs="Times New Roman"/>
          <w:szCs w:val="28"/>
          <w:lang w:val="en-US"/>
        </w:rPr>
        <w:t>nullptr</w:t>
      </w:r>
      <w:proofErr w:type="spellEnd"/>
      <w:r w:rsidRPr="002007AF">
        <w:rPr>
          <w:rFonts w:cs="Times New Roman"/>
          <w:szCs w:val="28"/>
          <w:lang w:val="en-US"/>
        </w:rPr>
        <w:t>)</w:t>
      </w:r>
    </w:p>
    <w:p w14:paraId="75DB730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ED94C74" w14:textId="489A4320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Разделяем строку на логин и пароль по символу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:</w:t>
      </w:r>
      <w:r w:rsidR="0081209D">
        <w:rPr>
          <w:rFonts w:cs="Times New Roman"/>
          <w:szCs w:val="28"/>
        </w:rPr>
        <w:t>”</w:t>
      </w:r>
    </w:p>
    <w:p w14:paraId="7156E7DD" w14:textId="69C3E40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array&lt;String^&gt;^ tokens = line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Split(</w:t>
      </w:r>
      <w:proofErr w:type="gramEnd"/>
      <w:r w:rsidRPr="002007AF">
        <w:rPr>
          <w:rFonts w:cs="Times New Roman"/>
          <w:szCs w:val="28"/>
          <w:lang w:val="en-US"/>
        </w:rPr>
        <w:t>':');</w:t>
      </w:r>
    </w:p>
    <w:p w14:paraId="2E09EE8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4E1000B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роверяем, что строка содержит логин и пароль</w:t>
      </w:r>
    </w:p>
    <w:p w14:paraId="56F84040" w14:textId="3F5259A1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token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Length</w:t>
      </w:r>
      <w:proofErr w:type="spellEnd"/>
      <w:proofErr w:type="gramEnd"/>
      <w:r w:rsidRPr="00685C44">
        <w:rPr>
          <w:rFonts w:cs="Times New Roman"/>
          <w:szCs w:val="28"/>
        </w:rPr>
        <w:t xml:space="preserve"> != 2)</w:t>
      </w:r>
    </w:p>
    <w:p w14:paraId="0CC5B3F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794CC1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пускаем некорректные строки</w:t>
      </w:r>
    </w:p>
    <w:p w14:paraId="42674AC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lastRenderedPageBreak/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0FAC90C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6A3A1B7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523DB9B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Извлекаем логин и пароль из массива</w:t>
      </w:r>
    </w:p>
    <w:p w14:paraId="250B895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login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proofErr w:type="gram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</w:t>
      </w:r>
      <w:proofErr w:type="gramEnd"/>
      <w:r w:rsidRPr="00685C44">
        <w:rPr>
          <w:rFonts w:cs="Times New Roman"/>
          <w:szCs w:val="28"/>
        </w:rPr>
        <w:t>0];</w:t>
      </w:r>
    </w:p>
    <w:p w14:paraId="46A1785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password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proofErr w:type="gramStart"/>
      <w:r w:rsidRPr="00685C44">
        <w:rPr>
          <w:rFonts w:cs="Times New Roman"/>
          <w:szCs w:val="28"/>
        </w:rPr>
        <w:t>tokens</w:t>
      </w:r>
      <w:proofErr w:type="spellEnd"/>
      <w:r w:rsidRPr="00685C44">
        <w:rPr>
          <w:rFonts w:cs="Times New Roman"/>
          <w:szCs w:val="28"/>
        </w:rPr>
        <w:t>[</w:t>
      </w:r>
      <w:proofErr w:type="gramEnd"/>
      <w:r w:rsidRPr="00685C44">
        <w:rPr>
          <w:rFonts w:cs="Times New Roman"/>
          <w:szCs w:val="28"/>
        </w:rPr>
        <w:t>1];</w:t>
      </w:r>
    </w:p>
    <w:p w14:paraId="3B93A83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2AA8CEF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овпадают ли введенные логин и пароль с данными из файла</w:t>
      </w:r>
    </w:p>
    <w:p w14:paraId="2918F88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= login &amp;&amp;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= password)</w:t>
      </w:r>
    </w:p>
    <w:p w14:paraId="3E0242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7C6DFE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логин и пароль совпадают, устанавливаем флаг в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 xml:space="preserve"> и выходим из цикла</w:t>
      </w:r>
    </w:p>
    <w:p w14:paraId="2389080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;</w:t>
      </w:r>
    </w:p>
    <w:p w14:paraId="5B04A25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break</w:t>
      </w:r>
      <w:proofErr w:type="spellEnd"/>
      <w:r w:rsidRPr="00685C44">
        <w:rPr>
          <w:rFonts w:cs="Times New Roman"/>
          <w:szCs w:val="28"/>
        </w:rPr>
        <w:t>;</w:t>
      </w:r>
    </w:p>
    <w:p w14:paraId="5BD5DD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368FBF9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43B667A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7B2B93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логин и пароль не совпадают, продолжаем поиск</w:t>
      </w:r>
    </w:p>
    <w:p w14:paraId="2E79885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ontinue</w:t>
      </w:r>
      <w:proofErr w:type="spellEnd"/>
      <w:r w:rsidRPr="00685C44">
        <w:rPr>
          <w:rFonts w:cs="Times New Roman"/>
          <w:szCs w:val="28"/>
        </w:rPr>
        <w:t>;</w:t>
      </w:r>
    </w:p>
    <w:p w14:paraId="0770656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DEDB95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3EC118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26A2B0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Закрываем объект для чтения файла</w:t>
      </w:r>
    </w:p>
    <w:p w14:paraId="2E02BA50" w14:textId="5BB4013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reader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ose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39B25D1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0AA90C0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Проверяем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значени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флага</w:t>
      </w:r>
    </w:p>
    <w:p w14:paraId="123F1A8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flag == false)</w:t>
      </w:r>
    </w:p>
    <w:p w14:paraId="19E9401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244BF7F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, выводим сообщение об ошибке в зависимости от текущего языка</w:t>
      </w:r>
    </w:p>
    <w:p w14:paraId="11756BA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60AF5E66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2C55781" w14:textId="4E6F3F4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Проверьте логин или пароль, они введены некорректно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7BAD1A6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4509825B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18DAA79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175D019D" w14:textId="653F1CE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Check your login or password, they are entered incorrectl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61393C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81894B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020E8B3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2FEDF06" w14:textId="605DA77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раверц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ці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, </w:t>
      </w:r>
      <w:proofErr w:type="spellStart"/>
      <w:r w:rsidRPr="00685C44">
        <w:rPr>
          <w:rFonts w:cs="Times New Roman"/>
          <w:szCs w:val="28"/>
        </w:rPr>
        <w:t>я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уведзе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няправіль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6BEA53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}</w:t>
      </w:r>
    </w:p>
    <w:p w14:paraId="5AD472F5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234B06A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else</w:t>
      </w:r>
      <w:proofErr w:type="spellEnd"/>
    </w:p>
    <w:p w14:paraId="104A05C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02CCCBD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 Если флаг равен </w:t>
      </w:r>
      <w:proofErr w:type="spellStart"/>
      <w:r w:rsidRPr="00685C44">
        <w:rPr>
          <w:rFonts w:cs="Times New Roman"/>
          <w:szCs w:val="28"/>
        </w:rPr>
        <w:t>true</w:t>
      </w:r>
      <w:proofErr w:type="spellEnd"/>
      <w:r w:rsidRPr="00685C44">
        <w:rPr>
          <w:rFonts w:cs="Times New Roman"/>
          <w:szCs w:val="28"/>
        </w:rPr>
        <w:t>, выводим сообщение об успешном входе в зависимости от текущего языка</w:t>
      </w:r>
    </w:p>
    <w:p w14:paraId="05B38B3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0)</w:t>
      </w:r>
    </w:p>
    <w:p w14:paraId="53F137C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67F54929" w14:textId="0DCBBCD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х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ыполнен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049B3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73C24C7D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7FFD3F42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3170BDE4" w14:textId="5CCAEDA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successful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D31917E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01A77B6C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2)</w:t>
      </w:r>
    </w:p>
    <w:p w14:paraId="1136A04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7AE6BB3" w14:textId="0E52BEC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аход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выкана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9669D0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70A447C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96181F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// </w:t>
      </w:r>
      <w:r w:rsidRPr="00685C44">
        <w:rPr>
          <w:rFonts w:cs="Times New Roman"/>
          <w:szCs w:val="28"/>
        </w:rPr>
        <w:t>Создаем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бъек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глав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</w:p>
    <w:p w14:paraId="5CC3CC4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 xml:space="preserve">^ </w:t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spellStart"/>
      <w:r w:rsidRPr="002007AF">
        <w:rPr>
          <w:rFonts w:cs="Times New Roman"/>
          <w:szCs w:val="28"/>
          <w:lang w:val="en-US"/>
        </w:rPr>
        <w:t>gcnew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MainWindow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>);</w:t>
      </w:r>
    </w:p>
    <w:p w14:paraId="5E7FA63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// Показываем главное окно</w:t>
      </w:r>
    </w:p>
    <w:p w14:paraId="621771B4" w14:textId="736F3D3A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mainwindow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Show</w:t>
      </w:r>
      <w:proofErr w:type="gramEnd"/>
      <w:r w:rsidRPr="00685C44">
        <w:rPr>
          <w:rFonts w:cs="Times New Roman"/>
          <w:szCs w:val="28"/>
        </w:rPr>
        <w:t>();</w:t>
      </w:r>
    </w:p>
    <w:p w14:paraId="3871E04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Скрываем текущее окно</w:t>
      </w:r>
    </w:p>
    <w:p w14:paraId="03B6E8FB" w14:textId="6E1792C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</w:t>
      </w:r>
      <w:proofErr w:type="spellStart"/>
      <w:r w:rsidRPr="00685C44">
        <w:rPr>
          <w:rFonts w:cs="Times New Roman"/>
          <w:szCs w:val="28"/>
        </w:rPr>
        <w:t>Hide</w:t>
      </w:r>
      <w:proofErr w:type="spellEnd"/>
      <w:proofErr w:type="gramEnd"/>
      <w:r w:rsidRPr="00685C44">
        <w:rPr>
          <w:rFonts w:cs="Times New Roman"/>
          <w:szCs w:val="28"/>
        </w:rPr>
        <w:t>();</w:t>
      </w:r>
    </w:p>
    <w:p w14:paraId="1B14941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7F8204F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}</w:t>
      </w:r>
    </w:p>
    <w:p w14:paraId="3A04F33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catch</w:t>
      </w:r>
      <w:proofErr w:type="spellEnd"/>
      <w:r w:rsidRPr="00685C44">
        <w:rPr>
          <w:rFonts w:cs="Times New Roman"/>
          <w:szCs w:val="28"/>
        </w:rPr>
        <w:t xml:space="preserve"> (...)</w:t>
      </w:r>
    </w:p>
    <w:p w14:paraId="6AF4228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32DD9E2A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Обработка ошибок при записи данных или их проверке</w:t>
      </w:r>
    </w:p>
    <w:p w14:paraId="7B09745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34C03712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4D0D79E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1909FD31" w14:textId="5C0208CD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proofErr w:type="gramStart"/>
      <w:r w:rsidRPr="00685C44">
        <w:rPr>
          <w:rFonts w:cs="Times New Roman"/>
          <w:szCs w:val="28"/>
        </w:rPr>
        <w:t>Console</w:t>
      </w:r>
      <w:proofErr w:type="spellEnd"/>
      <w:r w:rsidRPr="00685C44">
        <w:rPr>
          <w:rFonts w:cs="Times New Roman"/>
          <w:szCs w:val="28"/>
        </w:rPr>
        <w:t>::</w:t>
      </w:r>
      <w:proofErr w:type="spellStart"/>
      <w:proofErr w:type="gramEnd"/>
      <w:r w:rsidRPr="00685C44">
        <w:rPr>
          <w:rFonts w:cs="Times New Roman"/>
          <w:szCs w:val="28"/>
        </w:rPr>
        <w:t>WriteLine</w:t>
      </w:r>
      <w:proofErr w:type="spellEnd"/>
      <w:r w:rsidRPr="00685C44">
        <w:rPr>
          <w:rFonts w:cs="Times New Roman"/>
          <w:szCs w:val="28"/>
        </w:rPr>
        <w:t>(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Ошибка при записи данных или при их проверке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);</w:t>
      </w:r>
    </w:p>
    <w:p w14:paraId="2F4300B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//</w:t>
      </w:r>
      <w:r w:rsidRPr="00685C44">
        <w:rPr>
          <w:rFonts w:cs="Times New Roman"/>
          <w:szCs w:val="28"/>
        </w:rPr>
        <w:t>выв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387F43F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05606D7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1)</w:t>
      </w:r>
    </w:p>
    <w:p w14:paraId="5F547AA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6F1F4EA" w14:textId="536D916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gramStart"/>
      <w:r w:rsidRPr="002007AF">
        <w:rPr>
          <w:rFonts w:cs="Times New Roman"/>
          <w:szCs w:val="28"/>
          <w:lang w:val="en-US"/>
        </w:rPr>
        <w:t>Console::</w:t>
      </w:r>
      <w:proofErr w:type="gramEnd"/>
      <w:r w:rsidRPr="002007AF">
        <w:rPr>
          <w:rFonts w:cs="Times New Roman"/>
          <w:szCs w:val="28"/>
          <w:lang w:val="en-US"/>
        </w:rPr>
        <w:t>WriteLine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writing or validating data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4B4DA13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//</w:t>
      </w:r>
      <w:r w:rsidRPr="00685C44">
        <w:rPr>
          <w:rFonts w:cs="Times New Roman"/>
          <w:szCs w:val="28"/>
        </w:rPr>
        <w:t>вывод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7C2E2CD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}</w:t>
      </w:r>
    </w:p>
    <w:p w14:paraId="127A41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else if (</w:t>
      </w:r>
      <w:proofErr w:type="spellStart"/>
      <w:r w:rsidRPr="002007AF">
        <w:rPr>
          <w:rFonts w:cs="Times New Roman"/>
          <w:szCs w:val="28"/>
          <w:lang w:val="en-US"/>
        </w:rPr>
        <w:t>language_now</w:t>
      </w:r>
      <w:proofErr w:type="spellEnd"/>
      <w:r w:rsidRPr="002007AF">
        <w:rPr>
          <w:rFonts w:cs="Times New Roman"/>
          <w:szCs w:val="28"/>
          <w:lang w:val="en-US"/>
        </w:rPr>
        <w:t xml:space="preserve"> == 2)</w:t>
      </w:r>
    </w:p>
    <w:p w14:paraId="772E4FA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6B31A01" w14:textId="145D542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gramStart"/>
      <w:r w:rsidRPr="0081209D">
        <w:rPr>
          <w:rFonts w:cs="Times New Roman"/>
          <w:szCs w:val="28"/>
          <w:lang w:val="en-US"/>
        </w:rPr>
        <w:t>Console::</w:t>
      </w:r>
      <w:proofErr w:type="gramEnd"/>
      <w:r w:rsidRPr="0081209D">
        <w:rPr>
          <w:rFonts w:cs="Times New Roman"/>
          <w:szCs w:val="28"/>
          <w:lang w:val="en-US"/>
        </w:rPr>
        <w:t>WriteLine(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Памылка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запісе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бо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раверц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дадзеных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FF96BE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//</w:t>
      </w:r>
      <w:r w:rsidRPr="00685C44">
        <w:rPr>
          <w:rFonts w:cs="Times New Roman"/>
          <w:szCs w:val="28"/>
        </w:rPr>
        <w:t>вывод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шибки</w:t>
      </w:r>
    </w:p>
    <w:p w14:paraId="7EAD916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3B0DCE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1316C5A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BA9AC0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673954E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Textbox1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1D7AB2A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0723916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7A8CBCE7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437F07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7111CDF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53166A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1E10A798" w14:textId="01E1FD7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7FFA2D1C" w14:textId="677B8FA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3BA18289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3E1982E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3BEEC0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7E71667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5F73C2C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77055D3B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23D69F1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7BA101C0" w14:textId="01E4FF9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6ACD13E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880F67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667BBE3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43E4543" w14:textId="3BA282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</w:t>
      </w:r>
      <w:proofErr w:type="gramEnd"/>
      <w:r w:rsidRPr="002007AF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3F3F5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10BF7A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328303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47CE5518" w14:textId="2C59FD7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1A34C8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0BB32C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2897D96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47D225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Textbox2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2F9B064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694BFF5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2390C0D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0342F670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3AF4E39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5FCC7EA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3230F14" w14:textId="724EB8C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33064044" w14:textId="0F466CA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11DC4DE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4BA5E25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35E9501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2B2617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2050F2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5C7ECE7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07C406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644955A" w14:textId="6CDABD8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102252B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FCD33F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4E4E742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2C9C5B8" w14:textId="22F1671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</w:t>
      </w:r>
      <w:proofErr w:type="gramEnd"/>
      <w:r w:rsidRPr="002007AF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01B2F25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4908E7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75B078C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0E16B068" w14:textId="3EA25CC1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177A432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486ED99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5F9DD54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450B44A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5C55A84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5D25EEC1" w14:textId="0731C91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Drawing::Color::Turquois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ерюзового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1345541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65B767A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810F43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D76E8A8" w14:textId="38B868D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Drawing::Color::Red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красн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65C851B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0F3CDC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3429D4C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>{</w:t>
      </w:r>
    </w:p>
    <w:p w14:paraId="43D5E5A9" w14:textId="1306BEB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Drawing::Color::Yellow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желт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7FD863C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B78ABE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F6771E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4E8921C7" w14:textId="266989F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2007AF">
        <w:rPr>
          <w:rFonts w:cs="Times New Roman"/>
          <w:szCs w:val="28"/>
          <w:lang w:val="en-US"/>
        </w:rPr>
        <w:t>BackColor</w:t>
      </w:r>
      <w:proofErr w:type="spellEnd"/>
      <w:r w:rsidRPr="002007AF">
        <w:rPr>
          <w:rFonts w:cs="Times New Roman"/>
          <w:szCs w:val="28"/>
          <w:lang w:val="en-US"/>
        </w:rPr>
        <w:t xml:space="preserve"> =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Drawing::Color::White; //</w:t>
      </w:r>
      <w:r w:rsidRPr="00685C44">
        <w:rPr>
          <w:rFonts w:cs="Times New Roman"/>
          <w:szCs w:val="28"/>
        </w:rPr>
        <w:t>дл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белого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цвета</w:t>
      </w:r>
    </w:p>
    <w:p w14:paraId="7DE1A2F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43699A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4DB08789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>{</w:t>
      </w:r>
    </w:p>
    <w:p w14:paraId="084C68A4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 1;</w:t>
      </w:r>
    </w:p>
    <w:p w14:paraId="76571532" w14:textId="58FF72A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 i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5D51328" w14:textId="242C5B1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Ne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A4C9FE6" w14:textId="26C8D63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gister accoun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9F2780" w14:textId="247CBB9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usernam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CBB3763" w14:textId="7CC8C8F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ter passwor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5489B4B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7C3582">
        <w:rPr>
          <w:rFonts w:cs="Times New Roman"/>
          <w:szCs w:val="28"/>
          <w:lang w:val="en-US"/>
        </w:rPr>
        <w:t>flag_for_textbox</w:t>
      </w:r>
      <w:proofErr w:type="spellEnd"/>
      <w:r w:rsidRPr="007C3582">
        <w:rPr>
          <w:rFonts w:cs="Times New Roman"/>
          <w:szCs w:val="28"/>
          <w:lang w:val="en-US"/>
        </w:rPr>
        <w:t xml:space="preserve"> = false;</w:t>
      </w:r>
    </w:p>
    <w:p w14:paraId="5D7A6D47" w14:textId="4E67E0E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Turquois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CBF1F40" w14:textId="6FEFB9E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Red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B1EA7A8" w14:textId="22DB97D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Yellow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2127D7F" w14:textId="2815851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hit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A654416" w14:textId="2B5D282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Window color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9F1B663" w14:textId="3D29427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anguage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EEEF38" w14:textId="7C8F3B90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Settings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15C2FD5" w14:textId="2D29487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nglish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8A3B4DA" w14:textId="6BF2BBE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Belarusian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4B5DEB0F" w14:textId="7C01793E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81209D">
        <w:rPr>
          <w:rFonts w:cs="Times New Roman"/>
          <w:szCs w:val="28"/>
          <w:lang w:val="en-US"/>
        </w:rPr>
        <w:t>Russian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D0F77E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0578213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proofErr w:type="spellStart"/>
      <w:r w:rsidRPr="00685C44">
        <w:rPr>
          <w:rFonts w:cs="Times New Roman"/>
          <w:szCs w:val="28"/>
        </w:rPr>
        <w:t>белору</w:t>
      </w:r>
      <w:proofErr w:type="spellEnd"/>
      <w:r w:rsidRPr="002007AF">
        <w:rPr>
          <w:rFonts w:cs="Times New Roman"/>
          <w:szCs w:val="28"/>
          <w:lang w:val="en-US"/>
        </w:rPr>
        <w:t>cc</w:t>
      </w:r>
      <w:r w:rsidRPr="00685C44">
        <w:rPr>
          <w:rFonts w:cs="Times New Roman"/>
          <w:szCs w:val="28"/>
        </w:rPr>
        <w:t>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6C9E8F9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19F7B3E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 2;</w:t>
      </w:r>
    </w:p>
    <w:p w14:paraId="4EBD7E28" w14:textId="7DA33E54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аход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у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аўнт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569DAB2F" w14:textId="1A4CB18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9BCFE11" w14:textId="1B0BD40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эгістрацы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аўнт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626BC3C4" w14:textId="685A408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імя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карыстальнік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B421E21" w14:textId="3CCE57E2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Увядзіце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28AAF5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6D7607F4" w14:textId="2B6820A6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ірюзав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41C09EF" w14:textId="7B0B38F0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Чырвон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2B5FE0D" w14:textId="13B4B25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Жоўты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AE0059A" w14:textId="2F09AD3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F43A65C" w14:textId="480CD3F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lastRenderedPageBreak/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Колір</w:t>
      </w:r>
      <w:proofErr w:type="spell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акн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151E0DB" w14:textId="27C2A70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Мова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D2BE555" w14:textId="62BF05AE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Настройк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809DB6C" w14:textId="3D3B3851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Англій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D33AD81" w14:textId="3EA1F81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а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3293FDAA" w14:textId="26A2DC4A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Руская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7277276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602F0FDA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_Click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 xml:space="preserve">^ e) </w:t>
      </w:r>
    </w:p>
    <w:p w14:paraId="0880070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{</w:t>
      </w:r>
    </w:p>
    <w:p w14:paraId="329A291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 0;</w:t>
      </w:r>
    </w:p>
    <w:p w14:paraId="5F26AB12" w14:textId="34DA03FF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ход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в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ккаунт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697DC454" w14:textId="1946BD8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Далее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8E1AED9" w14:textId="06A5F1A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button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егистрация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аккаунт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4FD76A0" w14:textId="45AC27A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textBox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Введите имя пользователя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2ABCB004" w14:textId="217454A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Введите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3B965C4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81209D">
        <w:rPr>
          <w:rFonts w:cs="Times New Roman"/>
          <w:szCs w:val="28"/>
          <w:lang w:val="en-US"/>
        </w:rPr>
        <w:t>flag_for_textbox</w:t>
      </w:r>
      <w:proofErr w:type="spellEnd"/>
      <w:r w:rsidRPr="0081209D">
        <w:rPr>
          <w:rFonts w:cs="Times New Roman"/>
          <w:szCs w:val="28"/>
          <w:lang w:val="en-US"/>
        </w:rPr>
        <w:t xml:space="preserve"> = false;</w:t>
      </w:r>
    </w:p>
    <w:p w14:paraId="1A81E1A7" w14:textId="1EC174BA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ирюзов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ирюзов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03BA8828" w14:textId="703C215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красный</w:t>
      </w:r>
      <w:proofErr w:type="spellStart"/>
      <w:r w:rsidRPr="0081209D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Красный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26061AC2" w14:textId="0734464D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жёлт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Жёлт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33D4F1B" w14:textId="6D5912B5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белы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Белы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72109559" w14:textId="49E9A816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цветОкна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Цвет</w:t>
      </w:r>
      <w:r w:rsidRPr="002007AF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кна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13E6FAC" w14:textId="428C04B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язык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Язык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534EC22B" w14:textId="6BBF855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настройки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Настройки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F7BDDAB" w14:textId="556C43A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англ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Англий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DF3933C" w14:textId="28FA7EC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spellStart"/>
      <w:r w:rsidRPr="00685C44">
        <w:rPr>
          <w:rFonts w:cs="Times New Roman"/>
          <w:szCs w:val="28"/>
        </w:rPr>
        <w:t>белорсукий</w:t>
      </w:r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Белорсукий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4641B6C" w14:textId="083377C8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r w:rsidRPr="00685C44">
        <w:rPr>
          <w:rFonts w:cs="Times New Roman"/>
          <w:szCs w:val="28"/>
        </w:rPr>
        <w:t>русский</w:t>
      </w:r>
      <w:proofErr w:type="spellStart"/>
      <w:r w:rsidRPr="002007AF">
        <w:rPr>
          <w:rFonts w:cs="Times New Roman"/>
          <w:szCs w:val="28"/>
          <w:lang w:val="en-US"/>
        </w:rPr>
        <w:t>ToolStripMenuItem</w:t>
      </w:r>
      <w:proofErr w:type="spellEnd"/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Русский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2F7CC1A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}</w:t>
      </w:r>
    </w:p>
    <w:p w14:paraId="601EA93E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;</w:t>
      </w:r>
    </w:p>
    <w:p w14:paraId="67B60C4A" w14:textId="134F8D7D" w:rsidR="00B172EA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}</w:t>
      </w:r>
    </w:p>
    <w:p w14:paraId="691A9C6E" w14:textId="21300E94" w:rsidR="00B172EA" w:rsidRPr="002007AF" w:rsidRDefault="00B172EA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//</w:t>
      </w:r>
      <w:r w:rsidRPr="00685C44">
        <w:rPr>
          <w:rFonts w:cs="Times New Roman"/>
          <w:szCs w:val="28"/>
        </w:rPr>
        <w:t>Файл</w:t>
      </w:r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CreateAccountWindow.h</w:t>
      </w:r>
      <w:proofErr w:type="spellEnd"/>
    </w:p>
    <w:p w14:paraId="488AD63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>#</w:t>
      </w:r>
      <w:proofErr w:type="gramStart"/>
      <w:r w:rsidRPr="002007AF">
        <w:rPr>
          <w:rFonts w:cs="Times New Roman"/>
          <w:szCs w:val="28"/>
          <w:lang w:val="en-US"/>
        </w:rPr>
        <w:t>pragma</w:t>
      </w:r>
      <w:proofErr w:type="gramEnd"/>
      <w:r w:rsidRPr="002007AF">
        <w:rPr>
          <w:rFonts w:cs="Times New Roman"/>
          <w:szCs w:val="28"/>
          <w:lang w:val="en-US"/>
        </w:rPr>
        <w:t xml:space="preserve"> </w:t>
      </w:r>
      <w:proofErr w:type="spellStart"/>
      <w:r w:rsidRPr="002007AF">
        <w:rPr>
          <w:rFonts w:cs="Times New Roman"/>
          <w:szCs w:val="28"/>
          <w:lang w:val="en-US"/>
        </w:rPr>
        <w:t>endregion</w:t>
      </w:r>
      <w:proofErr w:type="spellEnd"/>
    </w:p>
    <w:p w14:paraId="1147E2C1" w14:textId="12C78E0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String^ filename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file_with_account.txt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0DD2CE7F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bool 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false;</w:t>
      </w:r>
    </w:p>
    <w:p w14:paraId="6B48A37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Textbox1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CB326E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FE93C1F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11B44BEE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4CD194B2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1F42431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4C14755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7E655FC" w14:textId="06835EDB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6A7D740B" w14:textId="78C07FD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69D9BF7B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6193CAB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7DD3CF8C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41CE399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1F8499A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3D071A7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548F4B0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183E38CB" w14:textId="26F2C53E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261570C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1F94628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1A93AB0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E152647" w14:textId="7CA9B5A3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</w:t>
      </w:r>
      <w:proofErr w:type="gramEnd"/>
      <w:r w:rsidRPr="002007AF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7C6A397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122CB6D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86E6F8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1FB974B2" w14:textId="22810875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28BEA4A9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4BFB2A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93465B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</w:p>
    <w:p w14:paraId="2A2DE84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3E35CA3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>Void Textbox2_clear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309C27B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71ACF2CB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 xml:space="preserve">//очистка </w:t>
      </w:r>
      <w:proofErr w:type="spellStart"/>
      <w:r w:rsidRPr="00685C44">
        <w:rPr>
          <w:rFonts w:cs="Times New Roman"/>
          <w:szCs w:val="28"/>
        </w:rPr>
        <w:t>текстбоксов</w:t>
      </w:r>
      <w:proofErr w:type="spellEnd"/>
      <w:r w:rsidRPr="00685C44">
        <w:rPr>
          <w:rFonts w:cs="Times New Roman"/>
          <w:szCs w:val="28"/>
        </w:rPr>
        <w:t xml:space="preserve"> при их нажатии</w:t>
      </w:r>
    </w:p>
    <w:p w14:paraId="12EB48F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675BD378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2007AF">
        <w:rPr>
          <w:rFonts w:cs="Times New Roman"/>
          <w:szCs w:val="28"/>
          <w:lang w:val="en-US"/>
        </w:rPr>
        <w:t>{</w:t>
      </w:r>
    </w:p>
    <w:p w14:paraId="48CCA053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if (</w:t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= false)</w:t>
      </w:r>
    </w:p>
    <w:p w14:paraId="6D2F620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{</w:t>
      </w:r>
    </w:p>
    <w:p w14:paraId="4DD154A7" w14:textId="6DBD0AAA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72A972E4" w14:textId="5BF3B514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</w:t>
      </w:r>
      <w:proofErr w:type="gramStart"/>
      <w:r w:rsidRPr="002007AF">
        <w:rPr>
          <w:rFonts w:cs="Times New Roman"/>
          <w:szCs w:val="28"/>
          <w:lang w:val="en-US"/>
        </w:rPr>
        <w:t>Clear(</w:t>
      </w:r>
      <w:proofErr w:type="gramEnd"/>
      <w:r w:rsidRPr="002007AF">
        <w:rPr>
          <w:rFonts w:cs="Times New Roman"/>
          <w:szCs w:val="28"/>
          <w:lang w:val="en-US"/>
        </w:rPr>
        <w:t>);</w:t>
      </w:r>
    </w:p>
    <w:p w14:paraId="69A98811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2007AF">
        <w:rPr>
          <w:rFonts w:cs="Times New Roman"/>
          <w:szCs w:val="28"/>
          <w:lang w:val="en-US"/>
        </w:rPr>
        <w:t>flag_for_textbox</w:t>
      </w:r>
      <w:proofErr w:type="spellEnd"/>
      <w:r w:rsidRPr="002007AF">
        <w:rPr>
          <w:rFonts w:cs="Times New Roman"/>
          <w:szCs w:val="28"/>
          <w:lang w:val="en-US"/>
        </w:rPr>
        <w:t xml:space="preserve"> = true;</w:t>
      </w:r>
    </w:p>
    <w:p w14:paraId="27D5DC1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5269A8D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A7E057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catch (...)</w:t>
      </w:r>
    </w:p>
    <w:p w14:paraId="0FA447C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C63455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0)</w:t>
      </w:r>
    </w:p>
    <w:p w14:paraId="7767C11E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26883AC" w14:textId="6755F01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E904D5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60F456C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1)</w:t>
      </w:r>
    </w:p>
    <w:p w14:paraId="18B2DFE6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214443D6" w14:textId="17621599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2007AF">
        <w:rPr>
          <w:rFonts w:cs="Times New Roman"/>
          <w:szCs w:val="28"/>
          <w:lang w:val="en-US"/>
        </w:rPr>
        <w:t>MessageBox</w:t>
      </w:r>
      <w:proofErr w:type="spellEnd"/>
      <w:r w:rsidRPr="002007AF">
        <w:rPr>
          <w:rFonts w:cs="Times New Roman"/>
          <w:szCs w:val="28"/>
          <w:lang w:val="en-US"/>
        </w:rPr>
        <w:t>::</w:t>
      </w:r>
      <w:proofErr w:type="gramEnd"/>
      <w:r w:rsidRPr="002007AF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Error clearing textbox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);</w:t>
      </w:r>
    </w:p>
    <w:p w14:paraId="52EB34F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245AF75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lastRenderedPageBreak/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50CF8CC3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4557EB9B" w14:textId="3F60B433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proofErr w:type="spellStart"/>
      <w:proofErr w:type="gramStart"/>
      <w:r w:rsidRPr="0081209D">
        <w:rPr>
          <w:rFonts w:cs="Times New Roman"/>
          <w:szCs w:val="28"/>
          <w:lang w:val="en-US"/>
        </w:rPr>
        <w:t>MessageBox</w:t>
      </w:r>
      <w:proofErr w:type="spellEnd"/>
      <w:r w:rsidRPr="0081209D">
        <w:rPr>
          <w:rFonts w:cs="Times New Roman"/>
          <w:szCs w:val="28"/>
          <w:lang w:val="en-US"/>
        </w:rPr>
        <w:t>::</w:t>
      </w:r>
      <w:proofErr w:type="gramEnd"/>
      <w:r w:rsidRPr="0081209D">
        <w:rPr>
          <w:rFonts w:cs="Times New Roman"/>
          <w:szCs w:val="28"/>
          <w:lang w:val="en-US"/>
        </w:rPr>
        <w:t>Show(</w:t>
      </w:r>
      <w:r w:rsidR="0081209D">
        <w:rPr>
          <w:rFonts w:cs="Times New Roman"/>
          <w:szCs w:val="28"/>
          <w:lang w:val="en-US"/>
        </w:rPr>
        <w:t>“</w:t>
      </w:r>
      <w:r w:rsidRPr="00685C44">
        <w:rPr>
          <w:rFonts w:cs="Times New Roman"/>
          <w:szCs w:val="28"/>
        </w:rPr>
        <w:t>Ошибка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ри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очистке</w:t>
      </w:r>
      <w:r w:rsidRPr="0081209D">
        <w:rPr>
          <w:rFonts w:cs="Times New Roman"/>
          <w:szCs w:val="28"/>
          <w:lang w:val="en-US"/>
        </w:rPr>
        <w:t xml:space="preserve"> textbox</w:t>
      </w:r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);</w:t>
      </w:r>
    </w:p>
    <w:p w14:paraId="58F6802F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03A073FA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D8DFCB0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  <w:t>}</w:t>
      </w:r>
    </w:p>
    <w:p w14:paraId="0B23AEA1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72EEFCEC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 xml:space="preserve">private: </w:t>
      </w:r>
      <w:proofErr w:type="gramStart"/>
      <w:r w:rsidRPr="002007AF">
        <w:rPr>
          <w:rFonts w:cs="Times New Roman"/>
          <w:szCs w:val="28"/>
          <w:lang w:val="en-US"/>
        </w:rPr>
        <w:t>System::</w:t>
      </w:r>
      <w:proofErr w:type="gramEnd"/>
      <w:r w:rsidRPr="002007AF">
        <w:rPr>
          <w:rFonts w:cs="Times New Roman"/>
          <w:szCs w:val="28"/>
          <w:lang w:val="en-US"/>
        </w:rPr>
        <w:t xml:space="preserve">Void </w:t>
      </w:r>
      <w:proofErr w:type="spellStart"/>
      <w:r w:rsidRPr="002007AF">
        <w:rPr>
          <w:rFonts w:cs="Times New Roman"/>
          <w:szCs w:val="28"/>
          <w:lang w:val="en-US"/>
        </w:rPr>
        <w:t>check_and_creat</w:t>
      </w:r>
      <w:proofErr w:type="spellEnd"/>
      <w:r w:rsidRPr="002007AF">
        <w:rPr>
          <w:rFonts w:cs="Times New Roman"/>
          <w:szCs w:val="28"/>
          <w:lang w:val="en-US"/>
        </w:rPr>
        <w:t>(System::Object^ sender, System::</w:t>
      </w:r>
      <w:proofErr w:type="spellStart"/>
      <w:r w:rsidRPr="002007AF">
        <w:rPr>
          <w:rFonts w:cs="Times New Roman"/>
          <w:szCs w:val="28"/>
          <w:lang w:val="en-US"/>
        </w:rPr>
        <w:t>EventArgs</w:t>
      </w:r>
      <w:proofErr w:type="spellEnd"/>
      <w:r w:rsidRPr="002007AF">
        <w:rPr>
          <w:rFonts w:cs="Times New Roman"/>
          <w:szCs w:val="28"/>
          <w:lang w:val="en-US"/>
        </w:rPr>
        <w:t>^ e)</w:t>
      </w:r>
    </w:p>
    <w:p w14:paraId="5569F0E7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  <w:t>{</w:t>
      </w:r>
    </w:p>
    <w:p w14:paraId="5C4BC1D5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ine;</w:t>
      </w:r>
    </w:p>
    <w:p w14:paraId="6157E224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login;</w:t>
      </w:r>
    </w:p>
    <w:p w14:paraId="038B702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>String^ password;</w:t>
      </w:r>
    </w:p>
    <w:p w14:paraId="175A18F4" w14:textId="1CE2EC0C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767C167D" w14:textId="0D2C773F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  <w:t xml:space="preserve">String^ 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 xml:space="preserve"> = 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Box2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Text;</w:t>
      </w:r>
    </w:p>
    <w:p w14:paraId="1177AF0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proofErr w:type="spellStart"/>
      <w:r w:rsidRPr="00685C44">
        <w:rPr>
          <w:rFonts w:cs="Times New Roman"/>
          <w:szCs w:val="28"/>
        </w:rPr>
        <w:t>bool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spellStart"/>
      <w:r w:rsidRPr="00685C44">
        <w:rPr>
          <w:rFonts w:cs="Times New Roman"/>
          <w:szCs w:val="28"/>
        </w:rPr>
        <w:t>flag</w:t>
      </w:r>
      <w:proofErr w:type="spellEnd"/>
      <w:r w:rsidRPr="00685C44">
        <w:rPr>
          <w:rFonts w:cs="Times New Roman"/>
          <w:szCs w:val="28"/>
        </w:rPr>
        <w:t xml:space="preserve"> = </w:t>
      </w:r>
      <w:proofErr w:type="spellStart"/>
      <w:r w:rsidRPr="00685C44">
        <w:rPr>
          <w:rFonts w:cs="Times New Roman"/>
          <w:szCs w:val="28"/>
        </w:rPr>
        <w:t>false</w:t>
      </w:r>
      <w:proofErr w:type="spellEnd"/>
      <w:r w:rsidRPr="00685C44">
        <w:rPr>
          <w:rFonts w:cs="Times New Roman"/>
          <w:szCs w:val="28"/>
        </w:rPr>
        <w:t>;</w:t>
      </w:r>
    </w:p>
    <w:p w14:paraId="3783401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</w:p>
    <w:p w14:paraId="413E9F4D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ry</w:t>
      </w:r>
      <w:proofErr w:type="spellEnd"/>
    </w:p>
    <w:p w14:paraId="1A722AD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8E30441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Проверяем, существует ли файл</w:t>
      </w:r>
    </w:p>
    <w:p w14:paraId="2826EC4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</w:t>
      </w:r>
      <w:proofErr w:type="gramStart"/>
      <w:r w:rsidRPr="00685C44">
        <w:rPr>
          <w:rFonts w:cs="Times New Roman"/>
          <w:szCs w:val="28"/>
        </w:rPr>
        <w:t>(!File::</w:t>
      </w:r>
      <w:proofErr w:type="gramEnd"/>
      <w:r w:rsidRPr="00685C44">
        <w:rPr>
          <w:rFonts w:cs="Times New Roman"/>
          <w:szCs w:val="28"/>
        </w:rPr>
        <w:t>Exists(filename))</w:t>
      </w:r>
    </w:p>
    <w:p w14:paraId="7843689C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4D111C70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Если файл не существует, создаем его</w:t>
      </w:r>
    </w:p>
    <w:p w14:paraId="247CC098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gramStart"/>
      <w:r w:rsidRPr="0081209D">
        <w:rPr>
          <w:rFonts w:cs="Times New Roman"/>
          <w:szCs w:val="28"/>
          <w:lang w:val="en-US"/>
        </w:rPr>
        <w:t>File::</w:t>
      </w:r>
      <w:proofErr w:type="gramEnd"/>
      <w:r w:rsidRPr="0081209D">
        <w:rPr>
          <w:rFonts w:cs="Times New Roman"/>
          <w:szCs w:val="28"/>
          <w:lang w:val="en-US"/>
        </w:rPr>
        <w:t>Create(filename);</w:t>
      </w:r>
    </w:p>
    <w:p w14:paraId="60F53AC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}</w:t>
      </w:r>
    </w:p>
    <w:p w14:paraId="3ADC7035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</w:p>
    <w:p w14:paraId="35C97686" w14:textId="7777777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if (</w:t>
      </w:r>
      <w:proofErr w:type="gramStart"/>
      <w:r w:rsidRPr="002007AF">
        <w:rPr>
          <w:rFonts w:cs="Times New Roman"/>
          <w:szCs w:val="28"/>
          <w:lang w:val="en-US"/>
        </w:rPr>
        <w:t>String::</w:t>
      </w:r>
      <w:proofErr w:type="spellStart"/>
      <w:proofErr w:type="gramEnd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login_input</w:t>
      </w:r>
      <w:proofErr w:type="spellEnd"/>
      <w:r w:rsidRPr="002007AF">
        <w:rPr>
          <w:rFonts w:cs="Times New Roman"/>
          <w:szCs w:val="28"/>
          <w:lang w:val="en-US"/>
        </w:rPr>
        <w:t>) || String::</w:t>
      </w:r>
      <w:proofErr w:type="spellStart"/>
      <w:r w:rsidRPr="002007AF">
        <w:rPr>
          <w:rFonts w:cs="Times New Roman"/>
          <w:szCs w:val="28"/>
          <w:lang w:val="en-US"/>
        </w:rPr>
        <w:t>IsNullOrEmpty</w:t>
      </w:r>
      <w:proofErr w:type="spellEnd"/>
      <w:r w:rsidRPr="002007AF">
        <w:rPr>
          <w:rFonts w:cs="Times New Roman"/>
          <w:szCs w:val="28"/>
          <w:lang w:val="en-US"/>
        </w:rPr>
        <w:t>(</w:t>
      </w:r>
      <w:proofErr w:type="spellStart"/>
      <w:r w:rsidRPr="002007AF">
        <w:rPr>
          <w:rFonts w:cs="Times New Roman"/>
          <w:szCs w:val="28"/>
          <w:lang w:val="en-US"/>
        </w:rPr>
        <w:t>password_input</w:t>
      </w:r>
      <w:proofErr w:type="spellEnd"/>
      <w:r w:rsidRPr="002007AF">
        <w:rPr>
          <w:rFonts w:cs="Times New Roman"/>
          <w:szCs w:val="28"/>
          <w:lang w:val="en-US"/>
        </w:rPr>
        <w:t>))</w:t>
      </w:r>
    </w:p>
    <w:p w14:paraId="0CD4C148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685C44">
        <w:rPr>
          <w:rFonts w:cs="Times New Roman"/>
          <w:szCs w:val="28"/>
        </w:rPr>
        <w:t>{</w:t>
      </w:r>
    </w:p>
    <w:p w14:paraId="5907AF63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// Выводим сообщение об ошибке в зависимости от текущего языка</w:t>
      </w:r>
    </w:p>
    <w:p w14:paraId="16E046B4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if</w:t>
      </w:r>
      <w:proofErr w:type="spellEnd"/>
      <w:r w:rsidRPr="00685C44">
        <w:rPr>
          <w:rFonts w:cs="Times New Roman"/>
          <w:szCs w:val="28"/>
        </w:rPr>
        <w:t xml:space="preserve"> (</w:t>
      </w:r>
      <w:proofErr w:type="spellStart"/>
      <w:r w:rsidRPr="00685C44">
        <w:rPr>
          <w:rFonts w:cs="Times New Roman"/>
          <w:szCs w:val="28"/>
        </w:rPr>
        <w:t>language_now</w:t>
      </w:r>
      <w:proofErr w:type="spellEnd"/>
      <w:r w:rsidRPr="00685C44">
        <w:rPr>
          <w:rFonts w:cs="Times New Roman"/>
          <w:szCs w:val="28"/>
        </w:rPr>
        <w:t xml:space="preserve"> == 0)</w:t>
      </w:r>
    </w:p>
    <w:p w14:paraId="350523C9" w14:textId="77777777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  <w:t>{</w:t>
      </w:r>
    </w:p>
    <w:p w14:paraId="213A98EF" w14:textId="7E0F7073" w:rsidR="00685C44" w:rsidRPr="00685C44" w:rsidRDefault="00685C44" w:rsidP="00685C44">
      <w:pPr>
        <w:ind w:left="709" w:firstLine="0"/>
        <w:rPr>
          <w:rFonts w:cs="Times New Roman"/>
          <w:szCs w:val="28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proofErr w:type="spellStart"/>
      <w:r w:rsidRPr="00685C44">
        <w:rPr>
          <w:rFonts w:cs="Times New Roman"/>
          <w:szCs w:val="28"/>
        </w:rPr>
        <w:t>this</w:t>
      </w:r>
      <w:proofErr w:type="spellEnd"/>
      <w:proofErr w:type="gramStart"/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>&gt;label</w:t>
      </w:r>
      <w:proofErr w:type="gramEnd"/>
      <w:r w:rsidRPr="00685C44">
        <w:rPr>
          <w:rFonts w:cs="Times New Roman"/>
          <w:szCs w:val="28"/>
        </w:rPr>
        <w:t>1</w:t>
      </w:r>
      <w:r w:rsidR="00751EC6">
        <w:rPr>
          <w:rFonts w:cs="Times New Roman"/>
          <w:szCs w:val="28"/>
        </w:rPr>
        <w:t xml:space="preserve">– </w:t>
      </w:r>
      <w:r w:rsidRPr="00685C44">
        <w:rPr>
          <w:rFonts w:cs="Times New Roman"/>
          <w:szCs w:val="28"/>
        </w:rPr>
        <w:t xml:space="preserve">&gt;Text = </w:t>
      </w:r>
      <w:r w:rsidR="0081209D">
        <w:rPr>
          <w:rFonts w:cs="Times New Roman"/>
          <w:szCs w:val="28"/>
        </w:rPr>
        <w:t>“</w:t>
      </w:r>
      <w:r w:rsidRPr="00685C44">
        <w:rPr>
          <w:rFonts w:cs="Times New Roman"/>
          <w:szCs w:val="28"/>
        </w:rPr>
        <w:t>Логин и пароль не должны быть пустыми</w:t>
      </w:r>
      <w:r w:rsidR="0081209D">
        <w:rPr>
          <w:rFonts w:cs="Times New Roman"/>
          <w:szCs w:val="28"/>
        </w:rPr>
        <w:t>”</w:t>
      </w:r>
      <w:r w:rsidRPr="00685C44">
        <w:rPr>
          <w:rFonts w:cs="Times New Roman"/>
          <w:szCs w:val="28"/>
        </w:rPr>
        <w:t>;</w:t>
      </w:r>
    </w:p>
    <w:p w14:paraId="6009C42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685C44">
        <w:rPr>
          <w:rFonts w:cs="Times New Roman"/>
          <w:szCs w:val="28"/>
        </w:rPr>
        <w:tab/>
      </w:r>
      <w:r w:rsidRPr="007C3582">
        <w:rPr>
          <w:rFonts w:cs="Times New Roman"/>
          <w:szCs w:val="28"/>
          <w:lang w:val="en-US"/>
        </w:rPr>
        <w:t>}</w:t>
      </w:r>
    </w:p>
    <w:p w14:paraId="71B77A10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else if (</w:t>
      </w:r>
      <w:proofErr w:type="spellStart"/>
      <w:r w:rsidRPr="007C3582">
        <w:rPr>
          <w:rFonts w:cs="Times New Roman"/>
          <w:szCs w:val="28"/>
          <w:lang w:val="en-US"/>
        </w:rPr>
        <w:t>language_now</w:t>
      </w:r>
      <w:proofErr w:type="spellEnd"/>
      <w:r w:rsidRPr="007C3582">
        <w:rPr>
          <w:rFonts w:cs="Times New Roman"/>
          <w:szCs w:val="28"/>
          <w:lang w:val="en-US"/>
        </w:rPr>
        <w:t xml:space="preserve"> == 1)</w:t>
      </w:r>
    </w:p>
    <w:p w14:paraId="26D2ACDA" w14:textId="77777777" w:rsidR="00685C44" w:rsidRPr="007C3582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  <w:t>{</w:t>
      </w:r>
    </w:p>
    <w:p w14:paraId="7B3DF68B" w14:textId="55E852E7" w:rsidR="00685C44" w:rsidRPr="002007AF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7C3582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2007AF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r w:rsidRPr="002007AF">
        <w:rPr>
          <w:rFonts w:cs="Times New Roman"/>
          <w:szCs w:val="28"/>
          <w:lang w:val="en-US"/>
        </w:rPr>
        <w:t>Login and password should not be empty</w:t>
      </w:r>
      <w:r w:rsidR="0081209D">
        <w:rPr>
          <w:rFonts w:cs="Times New Roman"/>
          <w:szCs w:val="28"/>
          <w:lang w:val="en-US"/>
        </w:rPr>
        <w:t>”</w:t>
      </w:r>
      <w:r w:rsidRPr="002007AF">
        <w:rPr>
          <w:rFonts w:cs="Times New Roman"/>
          <w:szCs w:val="28"/>
          <w:lang w:val="en-US"/>
        </w:rPr>
        <w:t>;</w:t>
      </w:r>
    </w:p>
    <w:p w14:paraId="13281A0D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2007AF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>}</w:t>
      </w:r>
    </w:p>
    <w:p w14:paraId="047C1967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else if (</w:t>
      </w:r>
      <w:proofErr w:type="spellStart"/>
      <w:r w:rsidRPr="0081209D">
        <w:rPr>
          <w:rFonts w:cs="Times New Roman"/>
          <w:szCs w:val="28"/>
          <w:lang w:val="en-US"/>
        </w:rPr>
        <w:t>language_now</w:t>
      </w:r>
      <w:proofErr w:type="spellEnd"/>
      <w:r w:rsidRPr="0081209D">
        <w:rPr>
          <w:rFonts w:cs="Times New Roman"/>
          <w:szCs w:val="28"/>
          <w:lang w:val="en-US"/>
        </w:rPr>
        <w:t xml:space="preserve"> == 2)</w:t>
      </w:r>
    </w:p>
    <w:p w14:paraId="27E72C22" w14:textId="77777777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{</w:t>
      </w:r>
    </w:p>
    <w:p w14:paraId="6A94D22A" w14:textId="6FC2209C" w:rsidR="00685C44" w:rsidRPr="0081209D" w:rsidRDefault="00685C44" w:rsidP="00685C44">
      <w:pPr>
        <w:ind w:left="709" w:firstLine="0"/>
        <w:rPr>
          <w:rFonts w:cs="Times New Roman"/>
          <w:szCs w:val="28"/>
          <w:lang w:val="en-US"/>
        </w:rPr>
      </w:pP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</w:r>
      <w:r w:rsidRPr="0081209D">
        <w:rPr>
          <w:rFonts w:cs="Times New Roman"/>
          <w:szCs w:val="28"/>
          <w:lang w:val="en-US"/>
        </w:rPr>
        <w:tab/>
        <w:t>this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>&gt;label1</w:t>
      </w:r>
      <w:r w:rsidR="00751EC6">
        <w:rPr>
          <w:rFonts w:cs="Times New Roman"/>
          <w:szCs w:val="28"/>
          <w:lang w:val="en-US"/>
        </w:rPr>
        <w:t xml:space="preserve">– </w:t>
      </w:r>
      <w:r w:rsidRPr="0081209D">
        <w:rPr>
          <w:rFonts w:cs="Times New Roman"/>
          <w:szCs w:val="28"/>
          <w:lang w:val="en-US"/>
        </w:rPr>
        <w:t xml:space="preserve">&gt;Text = </w:t>
      </w:r>
      <w:r w:rsidR="0081209D">
        <w:rPr>
          <w:rFonts w:cs="Times New Roman"/>
          <w:szCs w:val="28"/>
          <w:lang w:val="en-US"/>
        </w:rPr>
        <w:t>“</w:t>
      </w:r>
      <w:proofErr w:type="spellStart"/>
      <w:r w:rsidRPr="00685C44">
        <w:rPr>
          <w:rFonts w:cs="Times New Roman"/>
          <w:szCs w:val="28"/>
        </w:rPr>
        <w:t>Лагін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і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пароль</w:t>
      </w:r>
      <w:r w:rsidRPr="0081209D">
        <w:rPr>
          <w:rFonts w:cs="Times New Roman"/>
          <w:szCs w:val="28"/>
          <w:lang w:val="en-US"/>
        </w:rPr>
        <w:t xml:space="preserve"> </w:t>
      </w:r>
      <w:r w:rsidRPr="00685C44">
        <w:rPr>
          <w:rFonts w:cs="Times New Roman"/>
          <w:szCs w:val="28"/>
        </w:rPr>
        <w:t>не</w:t>
      </w:r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авінны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быць</w:t>
      </w:r>
      <w:proofErr w:type="spellEnd"/>
      <w:r w:rsidRPr="0081209D">
        <w:rPr>
          <w:rFonts w:cs="Times New Roman"/>
          <w:szCs w:val="28"/>
          <w:lang w:val="en-US"/>
        </w:rPr>
        <w:t xml:space="preserve"> </w:t>
      </w:r>
      <w:proofErr w:type="spellStart"/>
      <w:r w:rsidRPr="00685C44">
        <w:rPr>
          <w:rFonts w:cs="Times New Roman"/>
          <w:szCs w:val="28"/>
        </w:rPr>
        <w:t>пустымі</w:t>
      </w:r>
      <w:proofErr w:type="spellEnd"/>
      <w:r w:rsidR="0081209D">
        <w:rPr>
          <w:rFonts w:cs="Times New Roman"/>
          <w:szCs w:val="28"/>
          <w:lang w:val="en-US"/>
        </w:rPr>
        <w:t>”</w:t>
      </w:r>
      <w:r w:rsidRPr="0081209D">
        <w:rPr>
          <w:rFonts w:cs="Times New Roman"/>
          <w:szCs w:val="28"/>
          <w:lang w:val="en-US"/>
        </w:rPr>
        <w:t>;</w:t>
      </w:r>
    </w:p>
    <w:p w14:paraId="3B68FA74" w14:textId="4BF8577A" w:rsidR="00E41E7E" w:rsidRPr="00A604DF" w:rsidRDefault="001B2D78" w:rsidP="00E41E7E">
      <w:pPr>
        <w:pStyle w:val="1"/>
        <w:numPr>
          <w:ilvl w:val="0"/>
          <w:numId w:val="0"/>
        </w:numPr>
        <w:jc w:val="center"/>
      </w:pPr>
      <w:bookmarkStart w:id="31" w:name="_Toc138801085"/>
      <w:bookmarkStart w:id="32" w:name="_Toc138941658"/>
      <w:r>
        <w:lastRenderedPageBreak/>
        <w:t>ПРИЛОЖЕНИЕ</w:t>
      </w:r>
      <w:r w:rsidR="00E41E7E" w:rsidRPr="00A604DF">
        <w:t xml:space="preserve"> Б</w:t>
      </w:r>
      <w:r w:rsidR="005664EF">
        <w:br/>
      </w:r>
      <w:r w:rsidR="005664EF" w:rsidRPr="00A604DF">
        <w:t>(справочное)</w:t>
      </w:r>
      <w:r w:rsidR="00E41E7E" w:rsidRPr="00A604DF">
        <w:br/>
        <w:t>Результат</w:t>
      </w:r>
      <w:r w:rsidR="00394D98">
        <w:t>ы</w:t>
      </w:r>
      <w:r w:rsidR="00E41E7E" w:rsidRPr="00A604DF">
        <w:t xml:space="preserve"> работы программы</w:t>
      </w:r>
      <w:bookmarkEnd w:id="31"/>
      <w:bookmarkEnd w:id="32"/>
    </w:p>
    <w:p w14:paraId="455D0656" w14:textId="77777777" w:rsidR="00E41E7E" w:rsidRPr="00A604DF" w:rsidRDefault="00E41E7E" w:rsidP="00E41E7E">
      <w:pPr>
        <w:pStyle w:val="ac"/>
      </w:pPr>
    </w:p>
    <w:p w14:paraId="384F2D15" w14:textId="7B9C78D1" w:rsidR="006B4894" w:rsidRDefault="00B172EA" w:rsidP="006B4894">
      <w:pPr>
        <w:pStyle w:val="ac"/>
        <w:keepNext/>
        <w:jc w:val="center"/>
      </w:pPr>
      <w:r w:rsidRPr="00B172EA">
        <w:rPr>
          <w:noProof/>
        </w:rPr>
        <w:drawing>
          <wp:inline distT="0" distB="0" distL="0" distR="0" wp14:anchorId="3CD3F272" wp14:editId="2A08D775">
            <wp:extent cx="3962953" cy="5106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5106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8F50D" w14:textId="79F5A53D" w:rsidR="000337AC" w:rsidRDefault="006B4894" w:rsidP="008F2681">
      <w:pPr>
        <w:pStyle w:val="ad"/>
      </w:pPr>
      <w:r w:rsidRPr="006B4894">
        <w:t xml:space="preserve">Рисунок Б. </w:t>
      </w:r>
      <w:fldSimple w:instr=" SEQ Рисунок_Б. \* ARABIC ">
        <w:r w:rsidR="00F0723C">
          <w:rPr>
            <w:noProof/>
          </w:rPr>
          <w:t>1</w:t>
        </w:r>
      </w:fldSimple>
      <w:r w:rsidR="008F2681" w:rsidRPr="00CB7E01">
        <w:rPr>
          <w:noProof/>
        </w:rPr>
        <w:t xml:space="preserve"> </w:t>
      </w:r>
      <w:r w:rsidR="00751EC6">
        <w:t xml:space="preserve">– </w:t>
      </w:r>
      <w:r w:rsidR="00A84E73">
        <w:t>Результат функции «Запустит</w:t>
      </w:r>
      <w:r w:rsidR="006B5CA1">
        <w:t>ь</w:t>
      </w:r>
      <w:r w:rsidR="00A84E73">
        <w:t xml:space="preserve"> </w:t>
      </w:r>
      <w:r w:rsidR="001B2D78">
        <w:t>приложение</w:t>
      </w:r>
      <w:r w:rsidR="00A84E73">
        <w:t>»</w:t>
      </w:r>
    </w:p>
    <w:p w14:paraId="48729F24" w14:textId="72CDB327" w:rsidR="004540CE" w:rsidRPr="00167E21" w:rsidRDefault="00B172EA" w:rsidP="004540CE">
      <w:pPr>
        <w:keepNext/>
        <w:jc w:val="center"/>
        <w:rPr>
          <w:lang w:val="en-US"/>
        </w:rPr>
      </w:pPr>
      <w:r w:rsidRPr="00B172EA">
        <w:rPr>
          <w:noProof/>
        </w:rPr>
        <w:lastRenderedPageBreak/>
        <w:drawing>
          <wp:inline distT="0" distB="0" distL="0" distR="0" wp14:anchorId="585ED601" wp14:editId="4944C180">
            <wp:extent cx="4591691" cy="4991797"/>
            <wp:effectExtent l="0" t="0" r="0" b="0"/>
            <wp:docPr id="1947" name="Рисунок 19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4991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63A4D2" w14:textId="1F6EC9E7" w:rsidR="00B1585F" w:rsidRPr="00A84E73" w:rsidRDefault="004540CE" w:rsidP="008F2681">
      <w:pPr>
        <w:pStyle w:val="ad"/>
      </w:pPr>
      <w:r w:rsidRPr="004540CE">
        <w:t xml:space="preserve">Рисунок Б. </w:t>
      </w:r>
      <w:fldSimple w:instr=" SEQ Рисунок_Б. \* ARABIC ">
        <w:r w:rsidR="00F0723C">
          <w:rPr>
            <w:noProof/>
          </w:rPr>
          <w:t>2</w:t>
        </w:r>
      </w:fldSimple>
      <w:r w:rsidR="008F2681" w:rsidRPr="008F2681">
        <w:rPr>
          <w:noProof/>
        </w:rPr>
        <w:t xml:space="preserve"> </w:t>
      </w:r>
      <w:r w:rsidR="00751EC6">
        <w:t xml:space="preserve">– </w:t>
      </w:r>
      <w:r w:rsidR="00A84E73">
        <w:t>Результат успешной регистрации</w:t>
      </w:r>
    </w:p>
    <w:p w14:paraId="136B5018" w14:textId="301E4570" w:rsidR="00A84E73" w:rsidRDefault="00167E21" w:rsidP="00A84E73">
      <w:pPr>
        <w:pStyle w:val="ac"/>
        <w:keepNext/>
        <w:jc w:val="center"/>
      </w:pPr>
      <w:r w:rsidRPr="00167E21">
        <w:rPr>
          <w:noProof/>
        </w:rPr>
        <w:lastRenderedPageBreak/>
        <w:drawing>
          <wp:inline distT="0" distB="0" distL="0" distR="0" wp14:anchorId="145AAB5D" wp14:editId="46807DB1">
            <wp:extent cx="5939790" cy="4066540"/>
            <wp:effectExtent l="0" t="0" r="3810" b="0"/>
            <wp:docPr id="1948" name="Рисунок 19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6E5FA" w14:textId="33FD81F1" w:rsidR="00B1585F" w:rsidRPr="00167E21" w:rsidRDefault="00A84E73" w:rsidP="008F2681">
      <w:pPr>
        <w:pStyle w:val="ad"/>
      </w:pPr>
      <w:r w:rsidRPr="00A84E73">
        <w:t xml:space="preserve">Рисунок Б. </w:t>
      </w:r>
      <w:fldSimple w:instr=" SEQ Рисунок_Б. \* ARABIC ">
        <w:r w:rsidR="00F0723C">
          <w:rPr>
            <w:noProof/>
          </w:rPr>
          <w:t>3</w:t>
        </w:r>
      </w:fldSimple>
      <w:r w:rsidR="008F2681" w:rsidRPr="00CB7E01">
        <w:rPr>
          <w:noProof/>
        </w:rPr>
        <w:t xml:space="preserve"> </w:t>
      </w:r>
      <w:r w:rsidR="00751EC6">
        <w:t xml:space="preserve">– </w:t>
      </w:r>
      <w:r w:rsidRPr="00A84E73">
        <w:t>Результат</w:t>
      </w:r>
      <w:r w:rsidR="00167E21" w:rsidRPr="00167E21">
        <w:t xml:space="preserve"> </w:t>
      </w:r>
      <w:r w:rsidR="00167E21">
        <w:t>успешного входа в аккаунт</w:t>
      </w:r>
    </w:p>
    <w:p w14:paraId="4A67C601" w14:textId="77777777" w:rsidR="00B1585F" w:rsidRPr="00A604DF" w:rsidRDefault="00B1585F" w:rsidP="006545D0">
      <w:pPr>
        <w:pStyle w:val="ac"/>
        <w:jc w:val="center"/>
      </w:pPr>
    </w:p>
    <w:p w14:paraId="04BEF3F3" w14:textId="3E453858" w:rsidR="00A84E73" w:rsidRDefault="00167E21" w:rsidP="00A84E73">
      <w:pPr>
        <w:pStyle w:val="ac"/>
        <w:keepNext/>
        <w:jc w:val="center"/>
      </w:pPr>
      <w:r w:rsidRPr="00167E21">
        <w:rPr>
          <w:noProof/>
        </w:rPr>
        <w:drawing>
          <wp:inline distT="0" distB="0" distL="0" distR="0" wp14:anchorId="008F5812" wp14:editId="73294FDF">
            <wp:extent cx="5939790" cy="4066540"/>
            <wp:effectExtent l="0" t="0" r="3810" b="0"/>
            <wp:docPr id="1949" name="Рисунок 19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06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50B7BD" w14:textId="0A3525F3" w:rsidR="00B1585F" w:rsidRPr="00A84E73" w:rsidRDefault="00A84E73" w:rsidP="008F2681">
      <w:pPr>
        <w:pStyle w:val="ad"/>
      </w:pPr>
      <w:r w:rsidRPr="00A84E73">
        <w:t xml:space="preserve">Рисунок Б. </w:t>
      </w:r>
      <w:fldSimple w:instr=" SEQ Рисунок_Б. \* ARABIC ">
        <w:r w:rsidR="00F0723C">
          <w:rPr>
            <w:noProof/>
          </w:rPr>
          <w:t>4</w:t>
        </w:r>
      </w:fldSimple>
      <w:r w:rsidR="008F2681" w:rsidRPr="00CB7E01">
        <w:rPr>
          <w:noProof/>
        </w:rPr>
        <w:t xml:space="preserve"> </w:t>
      </w:r>
      <w:r w:rsidR="00751EC6">
        <w:t xml:space="preserve">– </w:t>
      </w:r>
      <w:r w:rsidRPr="00A84E73">
        <w:t>Результат</w:t>
      </w:r>
      <w:r w:rsidR="00167E21">
        <w:t xml:space="preserve"> успешного поиска пути</w:t>
      </w:r>
    </w:p>
    <w:p w14:paraId="55969F90" w14:textId="565C4C68" w:rsidR="00D405AD" w:rsidRPr="00A604DF" w:rsidRDefault="00A852DE" w:rsidP="00BE142A">
      <w:pPr>
        <w:pStyle w:val="1"/>
        <w:numPr>
          <w:ilvl w:val="0"/>
          <w:numId w:val="0"/>
        </w:numPr>
        <w:rPr>
          <w:sz w:val="16"/>
          <w:szCs w:val="16"/>
        </w:rPr>
      </w:pPr>
      <w:bookmarkStart w:id="33" w:name="_Toc138026454"/>
      <w:bookmarkStart w:id="34" w:name="_Toc138801086"/>
      <w:bookmarkStart w:id="35" w:name="_Toc138941659"/>
      <w:r w:rsidRPr="00A604DF">
        <w:rPr>
          <w:noProof/>
          <w:color w:val="FFFFFF" w:themeColor="background1"/>
          <w:sz w:val="16"/>
          <w:szCs w:val="16"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7696" behindDoc="0" locked="0" layoutInCell="1" allowOverlap="1" wp14:anchorId="31C09606" wp14:editId="0C1CF340">
                <wp:simplePos x="0" y="0"/>
                <wp:positionH relativeFrom="page">
                  <wp:align>center</wp:align>
                </wp:positionH>
                <wp:positionV relativeFrom="paragraph">
                  <wp:posOffset>-304249</wp:posOffset>
                </wp:positionV>
                <wp:extent cx="7047865" cy="10180320"/>
                <wp:effectExtent l="0" t="0" r="19685" b="30480"/>
                <wp:wrapNone/>
                <wp:docPr id="2036" name="Группа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47865" cy="10180320"/>
                          <a:chOff x="276" y="400"/>
                          <a:chExt cx="11329" cy="16034"/>
                        </a:xfrm>
                      </wpg:grpSpPr>
                      <wps:wsp>
                        <wps:cNvPr id="2037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2038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29" cy="16034"/>
                            <a:chOff x="276" y="400"/>
                            <a:chExt cx="11329" cy="16034"/>
                          </a:xfrm>
                        </wpg:grpSpPr>
                        <wps:wsp>
                          <wps:cNvPr id="2039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2040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29" cy="16034"/>
                              <a:chOff x="276" y="400"/>
                              <a:chExt cx="11329" cy="16034"/>
                            </a:xfrm>
                          </wpg:grpSpPr>
                          <wpg:grpSp>
                            <wpg:cNvPr id="2041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2042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43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2044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29" cy="16034"/>
                                <a:chOff x="276" y="400"/>
                                <a:chExt cx="11329" cy="16034"/>
                              </a:xfrm>
                            </wpg:grpSpPr>
                            <wps:wsp>
                              <wps:cNvPr id="2045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046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2047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29" cy="16034"/>
                                  <a:chOff x="276" y="400"/>
                                  <a:chExt cx="11329" cy="16034"/>
                                </a:xfrm>
                              </wpg:grpSpPr>
                              <wps:wsp>
                                <wps:cNvPr id="2048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34"/>
                                    <a:ext cx="2928" cy="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>
                                    <a:noFill/>
                                  </a:ln>
                                  <a:extLs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A13EFF1" w14:textId="6B09E08C" w:rsidR="00B6680E" w:rsidRDefault="00B6680E" w:rsidP="0081312F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2049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9DE9D0D" w14:textId="77777777" w:rsidR="00B6680E" w:rsidRPr="0004185C" w:rsidRDefault="00B6680E" w:rsidP="0081312F">
                                      <w:pPr>
                                        <w:pStyle w:val="a3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2050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29" cy="16034"/>
                                    <a:chOff x="276" y="400"/>
                                    <a:chExt cx="11329" cy="16034"/>
                                  </a:xfrm>
                                </wpg:grpSpPr>
                                <wpg:grpSp>
                                  <wpg:cNvPr id="2051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2052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9EADB9E" w14:textId="77777777" w:rsidR="00B6680E" w:rsidRPr="00192BD8" w:rsidRDefault="00B6680E" w:rsidP="0081312F">
                                          <w:pPr>
                                            <w:pStyle w:val="a3"/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. Контр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2053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698D6509" w14:textId="77777777" w:rsidR="00B6680E" w:rsidRDefault="00B6680E" w:rsidP="0081312F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2054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29" cy="16034"/>
                                      <a:chOff x="276" y="400"/>
                                      <a:chExt cx="11329" cy="16034"/>
                                    </a:xfrm>
                                  </wpg:grpSpPr>
                                  <wps:wsp>
                                    <wps:cNvPr id="2055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6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7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058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2059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29" cy="16034"/>
                                        <a:chOff x="276" y="400"/>
                                        <a:chExt cx="11329" cy="16034"/>
                                      </a:xfrm>
                                    </wpg:grpSpPr>
                                    <wpg:grpSp>
                                      <wpg:cNvPr id="2060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4831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2061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B6EE02E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2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14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118C51F" w14:textId="5BFAAFD0" w:rsidR="00B6680E" w:rsidRPr="00D405AD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4"/>
                                                  <w:lang w:val="en-US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="001C0A64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еворский И.А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3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4"/>
                                          <a:ext cx="2665" cy="292"/>
                                          <a:chOff x="0" y="-164"/>
                                          <a:chExt cx="22033" cy="26149"/>
                                        </a:xfrm>
                                      </wpg:grpSpPr>
                                      <wps:wsp>
                                        <wps:cNvPr id="2064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E56D716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5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083" y="-164"/>
                                            <a:ext cx="12950" cy="229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8E5D16E" w14:textId="77777777" w:rsidR="00B6680E" w:rsidRPr="00D405AD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Шаляпин Ю.В</w:t>
                                              </w: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6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2067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034705A5" w14:textId="77777777" w:rsidR="00B6680E" w:rsidRPr="00192BD8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68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41408D17" w14:textId="77777777" w:rsidR="00B6680E" w:rsidRPr="00790741" w:rsidRDefault="00B6680E" w:rsidP="0081312F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69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4"/>
                                          <a:ext cx="2509" cy="269"/>
                                          <a:chOff x="0" y="-86"/>
                                          <a:chExt cx="19999" cy="24134"/>
                                        </a:xfrm>
                                      </wpg:grpSpPr>
                                      <wps:wsp>
                                        <wps:cNvPr id="2070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-86"/>
                                            <a:ext cx="8856" cy="241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21B2051" w14:textId="77777777" w:rsidR="00B6680E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71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9DB2677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72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2073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022071D0" w14:textId="77777777" w:rsidR="00B6680E" w:rsidRPr="000E5BD0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16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Контр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2074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D3A1392" w14:textId="77777777" w:rsidR="00B6680E" w:rsidRPr="007C2329" w:rsidRDefault="00B6680E" w:rsidP="0081312F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2075" name="Group 136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29" cy="16034"/>
                                          <a:chOff x="276" y="400"/>
                                          <a:chExt cx="11329" cy="16034"/>
                                        </a:xfrm>
                                      </wpg:grpSpPr>
                                      <wps:wsp>
                                        <wps:cNvPr id="2076" name="Line 137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165" y="14829"/>
                                            <a:ext cx="398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25400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g:grpSp>
                                        <wpg:cNvPr id="2077" name="Group 138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1161" y="14535"/>
                                            <a:ext cx="3985" cy="322"/>
                                            <a:chOff x="1157" y="14053"/>
                                            <a:chExt cx="3841" cy="322"/>
                                          </a:xfrm>
                                        </wpg:grpSpPr>
                                        <wps:wsp>
                                          <wps:cNvPr id="2078" name="Rectangle 139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2241" y="14053"/>
                                              <a:ext cx="1295" cy="322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6F3E7884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№ Док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у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м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79" name="Rectangle 140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3681" y="14053"/>
                                              <a:ext cx="776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4FD46CEF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Подпись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80" name="Rectangle 141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4457" y="14053"/>
                                              <a:ext cx="503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4B1BF35A" w14:textId="77777777" w:rsidR="00B6680E" w:rsidRPr="000E5BD0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  <w:szCs w:val="16"/>
                                                    <w:lang w:val="ru-RU"/>
                                                  </w:rPr>
                                                  <w:t>Д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  <w:t>ат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2081" name="Line 142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4062"/>
                                              <a:ext cx="3841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2082" name="Group 143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053"/>
                                              <a:ext cx="1055" cy="302"/>
                                              <a:chOff x="1179" y="14296"/>
                                              <a:chExt cx="1055" cy="302"/>
                                            </a:xfrm>
                                          </wpg:grpSpPr>
                                          <wps:wsp>
                                            <wps:cNvPr id="2083" name="Rectangle 144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179" y="14296"/>
                                                <a:ext cx="443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44764673" w14:textId="77777777" w:rsidR="00B6680E" w:rsidRPr="00807F8F" w:rsidRDefault="00B6680E" w:rsidP="0081312F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 w:rsidRPr="00807F8F">
                                                    <w:rPr>
                                                      <w:sz w:val="18"/>
                                                    </w:rPr>
                                                    <w:t>Из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2084" name="Rectangle 145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682" y="14296"/>
                                                <a:ext cx="552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3A8FA0FE" w14:textId="77777777" w:rsidR="00B6680E" w:rsidRPr="00807F8F" w:rsidRDefault="00B6680E" w:rsidP="0081312F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Лист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  <wpg:grpSp>
                                        <wpg:cNvPr id="2085" name="Group 14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29" cy="16034"/>
                                            <a:chOff x="276" y="400"/>
                                            <a:chExt cx="11329" cy="16034"/>
                                          </a:xfrm>
                                        </wpg:grpSpPr>
                                        <wps:wsp>
                                          <wps:cNvPr id="2086" name="Line 14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5084"/>
                                              <a:ext cx="3964" cy="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127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s:wsp>
                                          <wps:cNvPr id="2087" name="Line 148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8541" y="15294"/>
                                              <a:ext cx="302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2088" name="Group 149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5124" y="15579"/>
                                              <a:ext cx="6462" cy="8"/>
                                              <a:chOff x="4986" y="15076"/>
                                              <a:chExt cx="6240" cy="8"/>
                                            </a:xfrm>
                                          </wpg:grpSpPr>
                                          <wps:wsp>
                                            <wps:cNvPr id="2089" name="Line 15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318" y="15076"/>
                                                <a:ext cx="2908" cy="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0" name="Line 151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4986" y="15084"/>
                                                <a:ext cx="334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</wpg:grpSp>
                                        <wpg:grpSp>
                                          <wpg:cNvPr id="2091" name="Group 152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29" cy="16034"/>
                                              <a:chOff x="276" y="400"/>
                                              <a:chExt cx="11329" cy="16034"/>
                                            </a:xfrm>
                                          </wpg:grpSpPr>
                                          <wps:wsp>
                                            <wps:cNvPr id="2092" name="Line 153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4274"/>
                                                <a:ext cx="2" cy="2154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3" name="Line 154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725" y="13387"/>
                                                <a:ext cx="0" cy="145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4" name="Line 155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2286" y="13407"/>
                                                <a:ext cx="14" cy="301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5" name="Line 156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4526" y="13419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6" name="Line 15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65" y="13707"/>
                                                <a:ext cx="398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7" name="Line 15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3780" y="13410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8" name="Line 15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5151" y="13389"/>
                                                <a:ext cx="0" cy="301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2099" name="Line 16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5136" y="14274"/>
                                                <a:ext cx="6447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2100" name="Group 16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9378" y="14271"/>
                                                <a:ext cx="886" cy="1003"/>
                                                <a:chOff x="9381" y="14274"/>
                                                <a:chExt cx="886" cy="947"/>
                                              </a:xfrm>
                                            </wpg:grpSpPr>
                                            <wps:wsp>
                                              <wps:cNvPr id="2101" name="Line 162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9381" y="14274"/>
                                                  <a:ext cx="4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2102" name="Line 16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0262" y="14274"/>
                                                  <a:ext cx="5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2103" name="Group 164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584" y="14253"/>
                                                <a:ext cx="2928" cy="303"/>
                                                <a:chOff x="8357" y="14586"/>
                                                <a:chExt cx="2827" cy="283"/>
                                              </a:xfrm>
                                            </wpg:grpSpPr>
                                            <wps:wsp>
                                              <wps:cNvPr id="2104" name="Rectangle 16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180" y="14586"/>
                                                  <a:ext cx="744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C314EBC" w14:textId="77777777" w:rsidR="00B6680E" w:rsidRPr="00F20EE7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</w:pPr>
                                                    <w:r w:rsidRPr="00F20EE7"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  <w:t>Масса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5" name="Rectangle 166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357" y="14586"/>
                                                  <a:ext cx="743" cy="28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1F03702E" w14:textId="77777777" w:rsidR="00B6680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Лит</w:t>
                                                    </w:r>
                                                    <w:r>
                                                      <w:rPr>
                                                        <w:sz w:val="18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6" name="Rectangle 167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0011" y="14586"/>
                                                  <a:ext cx="1173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500DA99D" w14:textId="77777777" w:rsidR="00B6680E" w:rsidRPr="003575C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974661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Масштаб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2107" name="Group 168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496" y="15296"/>
                                                <a:ext cx="2571" cy="303"/>
                                                <a:chOff x="8496" y="15296"/>
                                                <a:chExt cx="2571" cy="303"/>
                                              </a:xfrm>
                                            </wpg:grpSpPr>
                                            <wps:wsp>
                                              <wps:cNvPr id="2108" name="Rectangle 169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496" y="15296"/>
                                                  <a:ext cx="1157" cy="30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618490D" w14:textId="77777777" w:rsidR="00B6680E" w:rsidRPr="003575CE" w:rsidRDefault="00B6680E" w:rsidP="0081312F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1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2109" name="Rectangle 170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853" y="15318"/>
                                                  <a:ext cx="1214" cy="25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34AEBA36" w14:textId="7429A4D2" w:rsidR="00B6680E" w:rsidRPr="007E30AF" w:rsidRDefault="00B6680E" w:rsidP="0081312F">
                                                    <w:pPr>
                                                      <w:pStyle w:val="a3"/>
                                                      <w:jc w:val="left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ов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2110" name="Group 17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29" cy="16034"/>
                                                <a:chOff x="276" y="400"/>
                                                <a:chExt cx="11329" cy="16034"/>
                                              </a:xfrm>
                                            </wpg:grpSpPr>
                                            <wpg:grpSp>
                                              <wpg:cNvPr id="2111" name="Group 172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7254"/>
                                                  <a:ext cx="555" cy="9060"/>
                                                  <a:chOff x="276" y="7254"/>
                                                  <a:chExt cx="555" cy="9060"/>
                                                </a:xfrm>
                                              </wpg:grpSpPr>
                                              <wps:wsp>
                                                <wps:cNvPr id="2112" name="Text Box 173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487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F07DC6E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Инв.№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  <w:lang w:val="ru-RU"/>
                                                        </w:rPr>
                                                        <w:t>под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3" name="Text Box 174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313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2A34F33F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4" name="Text Box 175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139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706D776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Взам.и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нв.№в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5" name="Text Box 176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9234"/>
                                                    <a:ext cx="540" cy="162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372A4CB2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Инв.№ дуб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2116" name="Text Box 177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91" y="725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12055F51" w14:textId="77777777" w:rsidR="00B6680E" w:rsidRPr="00463E69" w:rsidRDefault="00B6680E" w:rsidP="0081312F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2117" name="Group 17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426" y="400"/>
                                                  <a:ext cx="11179" cy="16034"/>
                                                  <a:chOff x="426" y="400"/>
                                                  <a:chExt cx="11179" cy="16034"/>
                                                </a:xfrm>
                                              </wpg:grpSpPr>
                                              <wps:wsp>
                                                <wps:cNvPr id="2118" name="Line 179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165" y="13407"/>
                                                    <a:ext cx="10440" cy="0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g:grpSp>
                                                <wpg:cNvPr id="2119" name="Group 180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69" cy="16034"/>
                                                    <a:chOff x="426" y="400"/>
                                                    <a:chExt cx="11169" cy="16034"/>
                                                  </a:xfrm>
                                                </wpg:grpSpPr>
                                                <wpg:grpSp>
                                                  <wpg:cNvPr id="2120" name="Group 181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69" cy="16034"/>
                                                      <a:chOff x="426" y="400"/>
                                                      <a:chExt cx="11169" cy="16034"/>
                                                    </a:xfrm>
                                                  </wpg:grpSpPr>
                                                  <wps:wsp>
                                                    <wps:cNvPr id="2121" name="Rectangle 182"/>
                                                    <wps:cNvSpPr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1155" y="400"/>
                                                        <a:ext cx="10440" cy="1603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  <wpg:grpSp>
                                                    <wpg:cNvPr id="2122" name="Group 183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7161"/>
                                                        <a:ext cx="735" cy="9273"/>
                                                        <a:chOff x="426" y="7161"/>
                                                        <a:chExt cx="735" cy="8668"/>
                                                      </a:xfrm>
                                                    </wpg:grpSpPr>
                                                    <wps:wsp>
                                                      <wps:cNvPr id="2123" name="Line 184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26" y="158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4" name="Line 185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441" y="7174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5" name="Line 186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>
                                                          <a:off x="426" y="7174"/>
                                                          <a:ext cx="731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6" name="Line 187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696" y="7161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7" name="Line 188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905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8" name="Line 189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09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29" name="Line 190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253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2130" name="Line 191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454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</wpg:grpSp>
                                                </wpg:grpSp>
                                                <wps:wsp>
                                                  <wps:cNvPr id="2131" name="Line 192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1" y="1134"/>
                                                      <a:ext cx="3912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s:wsp>
                                                  <wps:cNvPr id="2132" name="Line 193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 flipV="1">
                                                      <a:off x="5061" y="414"/>
                                                      <a:ext cx="0" cy="72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</wpg:grpSp>
                                            </wpg:grpSp>
                                          </wpg:grpSp>
                                        </wpg:grpSp>
                                        <wps:wsp>
                                          <wps:cNvPr id="2133" name="Text Box 194"/>
                                          <wps:cNvSpPr txBox="1"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5841" y="13476"/>
                                              <a:ext cx="5220" cy="72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952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24841FDD" w14:textId="763DA086" w:rsidR="00B6680E" w:rsidRPr="002A56BF" w:rsidRDefault="00B6680E" w:rsidP="0081312F">
                                                <w:pPr>
                                                  <w:pStyle w:val="a3"/>
                                                  <w:spacing w:before="120"/>
                                                  <w:jc w:val="center"/>
                                                  <w:rPr>
                                                    <w:rFonts w:ascii="Journal" w:hAnsi="Journal"/>
                                                    <w:sz w:val="3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30"/>
                                                    <w:lang w:val="ru-RU"/>
                                                  </w:rPr>
                                                  <w:t>КП Т.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1970</w:t>
                                                </w:r>
                                                <w:r w:rsidR="00EA32FD"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en-US"/>
                                                  </w:rPr>
                                                  <w:t>18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</w:rPr>
                                                  <w:t>.</w:t>
                                                </w:r>
                                                <w:r w:rsidRPr="00035B65">
                                                  <w:rPr>
                                                    <w:szCs w:val="28"/>
                                                  </w:rPr>
                                                  <w:t>40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  <w:lang w:val="ru-RU"/>
                                                  </w:rPr>
                                                  <w:t xml:space="preserve">4 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Г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91440" tIns="45720" rIns="91440" bIns="45720" anchor="t" anchorCtr="0" upright="1"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1C09606" id="Группа 152" o:spid="_x0000_s1082" style="position:absolute;margin-left:0;margin-top:-23.95pt;width:554.95pt;height:801.6pt;z-index:251677696;mso-position-horizontal:center;mso-position-horizontal-relative:page" coordorigin="276,400" coordsize="11329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">
                <v:line id="Line 96" o:spid="_x0000_s1083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" strokeweight="2pt"/>
                <v:group id="Group 97" o:spid="_x0000_s1084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tLJwwAAAN0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kW0DHPDm/AE5P4fAAD//wMAUEsBAi0AFAAGAAgAAAAhANvh9svuAAAAhQEAABMAAAAAAAAAAAAA&#10;AAAAAAAAAFtDb250ZW50X1R5cGVzXS54bWxQSwECLQAUAAYACAAAACEAWvQsW78AAAAVAQAACwAA&#10;AAAAAAAAAAAAAAAfAQAAX3JlbHMvLnJlbHNQSwECLQAUAAYACAAAACEAJurSycMAAADdAAAADwAA&#10;AAAAAAAAAAAAAAAHAgAAZHJzL2Rvd25yZXYueG1sUEsFBgAAAAADAAMAtwAAAPcCAAAAAA==&#10;">
                  <v:line id="Line 98" o:spid="_x0000_s1085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JS75wwAAAN0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dNotoT3m/AE5PoPAAD//wMAUEsBAi0AFAAGAAgAAAAhANvh9svuAAAAhQEAABMAAAAAAAAAAAAA&#10;AAAAAAAAAFtDb250ZW50X1R5cGVzXS54bWxQSwECLQAUAAYACAAAACEAWvQsW78AAAAVAQAACwAA&#10;AAAAAAAAAAAAAAAfAQAAX3JlbHMvLnJlbHNQSwECLQAUAAYACAAAACEApyUu+cMAAADdAAAADwAA&#10;AAAAAAAAAAAAAAAHAgAAZHJzL2Rvd25yZXYueG1sUEsFBgAAAAADAAMAtwAAAPcCAAAAAA==&#10;" strokeweight="2pt"/>
                  <v:group id="Group 99" o:spid="_x0000_s108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">
                    <v:group id="Group 100" o:spid="_x0000_s1087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1ggpxQAAAN0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">
                      <v:line id="Line 101" o:spid="_x0000_s1088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" strokeweight="1pt"/>
                      <v:line id="Line 102" o:spid="_x0000_s1089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" strokeweight="1pt"/>
                    </v:group>
                    <v:group id="Group 103" o:spid="_x0000_s1090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">
                      <v:line id="Line 104" o:spid="_x0000_s1091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" strokeweight="1pt"/>
                      <v:line id="Line 105" o:spid="_x0000_s1092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" strokeweight="1pt"/>
                      <v:group id="Group 106" o:spid="_x0000_s1093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">
                        <v:rect id="Rectangle 107" o:spid="_x0000_s1094" style="position:absolute;left:8541;top:15834;width:2928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" stroked="f" strokeweight=".25pt">
                          <v:textbox inset="1pt,1pt,1pt,1pt">
                            <w:txbxContent>
                              <w:p w14:paraId="7A13EFF1" w14:textId="6B09E08C" w:rsidR="00B6680E" w:rsidRDefault="00B6680E" w:rsidP="0081312F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108" o:spid="_x0000_s1095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" filled="f" stroked="f">
                          <v:textbox>
                            <w:txbxContent>
                              <w:p w14:paraId="29DE9D0D" w14:textId="77777777" w:rsidR="00B6680E" w:rsidRPr="0004185C" w:rsidRDefault="00B6680E" w:rsidP="0081312F">
                                <w:pPr>
                                  <w:pStyle w:val="a3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09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">
                          <v:group id="Group 110" o:spid="_x0000_s1097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">
                            <v:rect id="Rectangle 111" o:spid="_x0000_s109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14:paraId="79EADB9E" w14:textId="77777777" w:rsidR="00B6680E" w:rsidRPr="00192BD8" w:rsidRDefault="00B6680E" w:rsidP="0081312F">
                                    <w:pPr>
                                      <w:pStyle w:val="a3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0E5BD0">
                                      <w:rPr>
                                        <w:sz w:val="18"/>
                                        <w:lang w:val="ru-RU"/>
                                      </w:rPr>
                                      <w:t>Т</w:t>
                                    </w:r>
                                    <w:r w:rsidRPr="000E5BD0">
                                      <w:rPr>
                                        <w:sz w:val="18"/>
                                      </w:rPr>
                                      <w:t>. Контр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099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" filled="f" stroked="f" strokeweight=".25pt">
                              <v:textbox inset="1pt,1pt,1pt,1pt">
                                <w:txbxContent>
                                  <w:p w14:paraId="698D6509" w14:textId="77777777" w:rsidR="00B6680E" w:rsidRDefault="00B6680E" w:rsidP="0081312F">
                                    <w:pPr>
                                      <w:pStyle w:val="a3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100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eD1sxwAAAN0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jE6Qv8vglPQK5/AAAA//8DAFBLAQItABQABgAIAAAAIQDb4fbL7gAAAIUBAAATAAAAAAAA&#10;AAAAAAAAAAAAAABbQ29udGVudF9UeXBlc10ueG1sUEsBAi0AFAAGAAgAAAAhAFr0LFu/AAAAFQEA&#10;AAsAAAAAAAAAAAAAAAAAHwEAAF9yZWxzLy5yZWxzUEsBAi0AFAAGAAgAAAAhAHp4PWzHAAAA3QAA&#10;AA8AAAAAAAAAAAAAAAAABwIAAGRycy9kb3ducmV2LnhtbFBLBQYAAAAAAwADALcAAAD7AgAAAAA=&#10;">
                            <v:line id="Line 114" o:spid="_x0000_s1101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" strokeweight="1pt"/>
                            <v:line id="Line 115" o:spid="_x0000_s1102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" strokeweight="1pt"/>
                            <v:line id="Line 116" o:spid="_x0000_s1103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" strokeweight="1pt"/>
                            <v:line id="Line 117" o:spid="_x0000_s1104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" strokeweight="1pt"/>
                            <v:group id="Group 118" o:spid="_x0000_s1105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">
                              <v:group id="Group 119" o:spid="_x0000_s1106" style="position:absolute;left:1161;top:14831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">
                                <v:rect id="Rectangle 120" o:spid="_x0000_s1107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rO6U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mcqm8P8mPQG5/gMAAP//AwBQSwECLQAUAAYACAAAACEA2+H2y+4AAACFAQAAEwAAAAAAAAAAAAAA&#10;AAAAAAAAW0NvbnRlbnRfVHlwZXNdLnhtbFBLAQItABQABgAIAAAAIQBa9CxbvwAAABUBAAALAAAA&#10;AAAAAAAAAAAAAB8BAABfcmVscy8ucmVsc1BLAQItABQABgAIAAAAIQDtrO6U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B6EE02E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108" style="position:absolute;left:9281;width:12368;height:2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7118C51F" w14:textId="5BFAAFD0" w:rsidR="00B6680E" w:rsidRPr="00D405AD" w:rsidRDefault="00B6680E" w:rsidP="0081312F">
                                        <w:pPr>
                                          <w:pStyle w:val="a3"/>
                                          <w:rPr>
                                            <w:sz w:val="24"/>
                                            <w:lang w:val="en-US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="001C0A64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 И.А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109" style="position:absolute;left:1161;top:15084;width:2665;height:292" coordorigin=",-164" coordsize="22033,26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">
                                <v:rect id="Rectangle 123" o:spid="_x0000_s111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1E56D716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111" style="position:absolute;left:9083;top:-164;width:12950;height:22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8E5D16E" w14:textId="77777777" w:rsidR="00B6680E" w:rsidRPr="00D405AD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Pr="000E5BD0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</w:t>
                                        </w: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112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">
                                <v:rect id="Rectangle 126" o:spid="_x0000_s1113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034705A5" w14:textId="77777777" w:rsidR="00B6680E" w:rsidRPr="00192BD8" w:rsidRDefault="00B6680E" w:rsidP="0081312F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11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41408D17" w14:textId="77777777" w:rsidR="00B6680E" w:rsidRPr="00790741" w:rsidRDefault="00B6680E" w:rsidP="0081312F"/>
                                    </w:txbxContent>
                                  </v:textbox>
                                </v:rect>
                              </v:group>
                              <v:group id="Group 128" o:spid="_x0000_s1115" style="position:absolute;left:1162;top:16134;width:2509;height:269" coordorigin=",-86" coordsize="19999,24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">
                                <v:rect id="Rectangle 129" o:spid="_x0000_s1116" style="position:absolute;top:-86;width:8856;height:24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Od3S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" filled="f" stroked="f" strokeweight=".25pt">
                                  <v:textbox inset="1pt,1pt,1pt,1pt">
                                    <w:txbxContent>
                                      <w:p w14:paraId="721B2051" w14:textId="77777777" w:rsidR="00B6680E" w:rsidRDefault="00B6680E" w:rsidP="0081312F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117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29DB2677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118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">
                                <v:rect id="Rectangle 132" o:spid="_x0000_s111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022071D0" w14:textId="77777777" w:rsidR="00B6680E" w:rsidRPr="000E5BD0" w:rsidRDefault="00B6680E" w:rsidP="0081312F">
                                        <w:pPr>
                                          <w:pStyle w:val="a3"/>
                                          <w:rPr>
                                            <w:sz w:val="16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Н.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Контр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12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" filled="f" stroked="f" strokeweight=".25pt">
                                  <v:textbox inset="1pt,1pt,1pt,1pt">
                                    <w:txbxContent>
                                      <w:p w14:paraId="6D3A1392" w14:textId="77777777" w:rsidR="00B6680E" w:rsidRPr="007C2329" w:rsidRDefault="00B6680E" w:rsidP="0081312F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6" o:spid="_x0000_s112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">
                                <v:line id="Line 137" o:spid="_x0000_s1122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0ANL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ZlP4vglPQK4+AAAA//8DAFBLAQItABQABgAIAAAAIQDb4fbL7gAAAIUBAAATAAAAAAAAAAAAAAAA&#10;AAAAAABbQ29udGVudF9UeXBlc10ueG1sUEsBAi0AFAAGAAgAAAAhAFr0LFu/AAAAFQEAAAsAAAAA&#10;AAAAAAAAAAAAHwEAAF9yZWxzLy5yZWxzUEsBAi0AFAAGAAgAAAAhAEDQA0vBAAAA3QAAAA8AAAAA&#10;AAAAAAAAAAAABwIAAGRycy9kb3ducmV2LnhtbFBLBQYAAAAAAwADALcAAAD1AgAAAAA=&#10;" strokeweight="2pt"/>
                                <v:group id="Group 138" o:spid="_x0000_s1123" style="position:absolute;left:1161;top:14535;width:3985;height:322" coordorigin="1157,14053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">
                                  <v:rect id="Rectangle 139" o:spid="_x0000_s1124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" filled="f" stroked="f" strokeweight=".25pt">
                                    <v:textbox inset="1pt,1pt,1pt,1pt">
                                      <w:txbxContent>
                                        <w:p w14:paraId="6F3E7884" w14:textId="77777777" w:rsidR="00B6680E" w:rsidRPr="000E5BD0" w:rsidRDefault="00B6680E" w:rsidP="0081312F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№ Док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у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м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0" o:spid="_x0000_s1125" style="position:absolute;left:3681;top:14053;width:776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" filled="f" stroked="f" strokeweight=".25pt">
                                    <v:textbox inset="1pt,1pt,1pt,1pt">
                                      <w:txbxContent>
                                        <w:p w14:paraId="4FD46CEF" w14:textId="77777777" w:rsidR="00B6680E" w:rsidRPr="000E5BD0" w:rsidRDefault="00B6680E" w:rsidP="0081312F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Подпись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1" o:spid="_x0000_s1126" style="position:absolute;left:4457;top:14053;width:50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" filled="f" stroked="f" strokeweight=".25pt">
                                    <v:textbox inset="1pt,1pt,1pt,1pt">
                                      <w:txbxContent>
                                        <w:p w14:paraId="4B1BF35A" w14:textId="77777777" w:rsidR="00B6680E" w:rsidRPr="000E5BD0" w:rsidRDefault="00B6680E" w:rsidP="0081312F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  <w:szCs w:val="16"/>
                                              <w:lang w:val="ru-RU"/>
                                            </w:rPr>
                                            <w:t>Д</w:t>
                                          </w:r>
                                          <w:r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  <w:t>а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line id="Line 142" o:spid="_x0000_s1127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" strokeweight="2pt"/>
                                  <v:group id="Group 143" o:spid="_x0000_s1128" style="position:absolute;left:1161;top:14053;width:1055;height:302" coordorigin="1179,14296" coordsize="1055,3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">
                                    <v:rect id="Rectangle 144" o:spid="_x0000_s1129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44764673" w14:textId="77777777" w:rsidR="00B6680E" w:rsidRPr="00807F8F" w:rsidRDefault="00B6680E" w:rsidP="0081312F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 w:rsidRPr="00807F8F">
                                              <w:rPr>
                                                <w:sz w:val="18"/>
                                              </w:rPr>
                                              <w:t>Из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5" o:spid="_x0000_s1130" style="position:absolute;left:1682;top:14296;width:552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3A8FA0FE" w14:textId="77777777" w:rsidR="00B6680E" w:rsidRPr="00807F8F" w:rsidRDefault="00B6680E" w:rsidP="0081312F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Лис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</v:group>
                                <v:group id="Group 146" o:spid="_x0000_s113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">
                                  <v:line id="Line 147" o:spid="_x0000_s1132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" strokeweight="1pt"/>
                                  <v:line id="Line 148" o:spid="_x0000_s1133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" strokeweight="2pt"/>
                                  <v:group id="Group 149" o:spid="_x0000_s1134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">
                                    <v:line id="Line 150" o:spid="_x0000_s1135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muce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bA7fN+EJyNUHAAD//wMAUEsBAi0AFAAGAAgAAAAhANvh9svuAAAAhQEAABMAAAAAAAAAAAAAAAAA&#10;AAAAAFtDb250ZW50X1R5cGVzXS54bWxQSwECLQAUAAYACAAAACEAWvQsW78AAAAVAQAACwAAAAAA&#10;AAAAAAAAAAAfAQAAX3JlbHMvLnJlbHNQSwECLQAUAAYACAAAACEABJrnHsAAAADdAAAADwAAAAAA&#10;AAAAAAAAAAAHAgAAZHJzL2Rvd25yZXYueG1sUEsFBgAAAAADAAMAtwAAAPQCAAAAAA==&#10;" strokeweight="2pt"/>
                                    <v:line id="Line 151" o:spid="_x0000_s1136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" strokeweight="2pt"/>
                                  </v:group>
                                  <v:group id="Group 152" o:spid="_x0000_s113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">
                                    <v:line id="Line 153" o:spid="_x0000_s1138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" strokeweight="2pt"/>
                                    <v:line id="Line 154" o:spid="_x0000_s1139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q0YpwwAAAN0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dNoOYP3m/AE5PoPAAD//wMAUEsBAi0AFAAGAAgAAAAhANvh9svuAAAAhQEAABMAAAAAAAAAAAAA&#10;AAAAAAAAAFtDb250ZW50X1R5cGVzXS54bWxQSwECLQAUAAYACAAAACEAWvQsW78AAAAVAQAACwAA&#10;AAAAAAAAAAAAAAAfAQAAX3JlbHMvLnJlbHNQSwECLQAUAAYACAAAACEA4KtGKcMAAADdAAAADwAA&#10;AAAAAAAAAAAAAAAHAgAAZHJzL2Rvd25yZXYueG1sUEsFBgAAAAADAAMAtwAAAPcCAAAAAA==&#10;" strokeweight="2pt"/>
                                    <v:line id="Line 155" o:spid="_x0000_s1140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Qt5dwwAAAN0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dNoOYP3m/AE5PoPAAD//wMAUEsBAi0AFAAGAAgAAAAhANvh9svuAAAAhQEAABMAAAAAAAAAAAAA&#10;AAAAAAAAAFtDb250ZW50X1R5cGVzXS54bWxQSwECLQAUAAYACAAAACEAWvQsW78AAAAVAQAACwAA&#10;AAAAAAAAAAAAAAAfAQAAX3JlbHMvLnJlbHNQSwECLQAUAAYACAAAACEAb0LeXcMAAADdAAAADwAA&#10;AAAAAAAAAAAAAAAHAgAAZHJzL2Rvd25yZXYueG1sUEsFBgAAAAADAAMAtwAAAPcCAAAAAA==&#10;" strokeweight="2pt"/>
                                    <v:line id="Line 156" o:spid="_x0000_s1141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" strokeweight="2pt"/>
                                    <v:line id="Line 157" o:spid="_x0000_s1142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" strokeweight="1pt"/>
                                    <v:line id="Line 158" o:spid="_x0000_s1143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" strokeweight="2pt"/>
                                    <v:line id="Line 159" o:spid="_x0000_s1144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" strokeweight="2pt"/>
                                    <v:line id="Line 160" o:spid="_x0000_s1145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" strokeweight="2pt"/>
                                    <v:group id="Group 161" o:spid="_x0000_s1146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">
                                      <v:line id="Line 162" o:spid="_x0000_s1147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" strokeweight="2pt"/>
                                      <v:line id="Line 163" o:spid="_x0000_s1148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DHmo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FMP3TXgCcvUBAAD//wMAUEsBAi0AFAAGAAgAAAAhANvh9svuAAAAhQEAABMAAAAAAAAAAAAAAAAA&#10;AAAAAFtDb250ZW50X1R5cGVzXS54bWxQSwECLQAUAAYACAAAACEAWvQsW78AAAAVAQAACwAAAAAA&#10;AAAAAAAAAAAfAQAAX3JlbHMvLnJlbHNQSwECLQAUAAYACAAAACEAEQx5qMAAAADdAAAADwAAAAAA&#10;AAAAAAAAAAAHAgAAZHJzL2Rvd25yZXYueG1sUEsFBgAAAAADAAMAtwAAAPQCAAAAAA==&#10;" strokeweight="2pt"/>
                                    </v:group>
                                    <v:group id="Group 164" o:spid="_x0000_s1149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">
                                      <v:rect id="Rectangle 165" o:spid="_x0000_s1150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6C314EBC" w14:textId="77777777" w:rsidR="00B6680E" w:rsidRPr="00F20EE7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F20EE7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Масса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6" o:spid="_x0000_s1151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" filled="f" stroked="f" strokeweight=".25pt">
                                        <v:textbox inset="1pt,1pt,1pt,1pt">
                                          <w:txbxContent>
                                            <w:p w14:paraId="1F03702E" w14:textId="77777777" w:rsidR="00B6680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Лит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7" o:spid="_x0000_s1152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500DA99D" w14:textId="77777777" w:rsidR="00B6680E" w:rsidRPr="003575C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97466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Масштаб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68" o:spid="_x0000_s1153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">
                                      <v:rect id="Rectangle 169" o:spid="_x0000_s1154" style="position:absolute;left:8496;top:15296;width:1157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6618490D" w14:textId="77777777" w:rsidR="00B6680E" w:rsidRPr="003575CE" w:rsidRDefault="00B6680E" w:rsidP="0081312F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1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70" o:spid="_x0000_s1155" style="position:absolute;left:9853;top:15318;width:1214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" filled="f" stroked="f" strokeweight=".25pt">
                                        <v:textbox inset="1pt,1pt,1pt,1pt">
                                          <w:txbxContent>
                                            <w:p w14:paraId="34AEBA36" w14:textId="7429A4D2" w:rsidR="00B6680E" w:rsidRPr="007E30AF" w:rsidRDefault="00B6680E" w:rsidP="0081312F">
                                              <w:pPr>
                                                <w:pStyle w:val="a3"/>
                                                <w:jc w:val="left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ов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71" o:spid="_x0000_s115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">
                                      <v:group id="Group 172" o:spid="_x0000_s1157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">
                                        <v:shape id="Text Box 173" o:spid="_x0000_s1158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2F07DC6E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Инв.№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  <w:lang w:val="ru-RU"/>
                                                  </w:rPr>
                                                  <w:t>под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4" o:spid="_x0000_s1159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2A34F33F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5" o:spid="_x0000_s1160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4706D776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Взам.и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нв.№в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6" o:spid="_x0000_s1161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372A4CB2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Инв.№ дуб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7" o:spid="_x0000_s1162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" stroked="f">
                                          <v:textbox style="layout-flow:vertical;mso-layout-flow-alt:bottom-to-top">
                                            <w:txbxContent>
                                              <w:p w14:paraId="12055F51" w14:textId="77777777" w:rsidR="00B6680E" w:rsidRPr="00463E69" w:rsidRDefault="00B6680E" w:rsidP="0081312F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group id="Group 178" o:spid="_x0000_s1163" style="position:absolute;left:426;top:400;width:11179;height:16034" coordorigin="426,400" coordsize="1117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">
                                        <v:line id="Line 179" o:spid="_x0000_s1164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" strokeweight="2pt"/>
                                        <v:group id="Group 180" o:spid="_x0000_s1165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">
                                          <v:group id="Group 181" o:spid="_x0000_s1166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">
                                            <v:rect id="Rectangle 182" o:spid="_x0000_s1167" style="position:absolute;left:1155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" filled="f" strokeweight="2pt"/>
                                            <v:group id="Group 183" o:spid="_x0000_s1168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">
                                              <v:line id="Line 184" o:spid="_x0000_s1169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" strokeweight="2pt"/>
                                              <v:line id="Line 185" o:spid="_x0000_s1170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" strokeweight="2pt"/>
                                              <v:line id="Line 186" o:spid="_x0000_s1171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" strokeweight="2pt"/>
                                              <v:line id="Line 187" o:spid="_x0000_s1172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" strokeweight="2pt"/>
                                              <v:line id="Line 188" o:spid="_x0000_s1173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" strokeweight="2pt"/>
                                              <v:line id="Line 189" o:spid="_x0000_s1174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" strokeweight="2pt"/>
                                              <v:line id="Line 190" o:spid="_x0000_s1175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" strokeweight="2pt"/>
                                              <v:line id="Line 191" o:spid="_x0000_s1176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" strokeweight="2pt"/>
                                            </v:group>
                                          </v:group>
                                          <v:line id="Line 192" o:spid="_x0000_s1177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" strokeweight="2pt"/>
                                          <v:line id="Line 193" o:spid="_x0000_s1178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" strokeweight="2pt"/>
                                        </v:group>
                                      </v:group>
                                    </v:group>
                                  </v:group>
                                  <v:shape id="Text Box 194" o:spid="_x0000_s1179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" filled="f" stroked="f">
                                    <v:textbox>
                                      <w:txbxContent>
                                        <w:p w14:paraId="24841FDD" w14:textId="763DA086" w:rsidR="00B6680E" w:rsidRPr="002A56BF" w:rsidRDefault="00B6680E" w:rsidP="0081312F">
                                          <w:pPr>
                                            <w:pStyle w:val="a3"/>
                                            <w:spacing w:before="120"/>
                                            <w:jc w:val="center"/>
                                            <w:rPr>
                                              <w:rFonts w:ascii="Journal" w:hAnsi="Journal"/>
                                              <w:sz w:val="3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30"/>
                                              <w:lang w:val="ru-RU"/>
                                            </w:rPr>
                                            <w:t>КП Т.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1970</w:t>
                                          </w:r>
                                          <w:r w:rsidR="00EA32FD"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en-US"/>
                                            </w:rPr>
                                            <w:t>18</w:t>
                                          </w:r>
                                          <w:r>
                                            <w:rPr>
                                              <w:szCs w:val="28"/>
                                            </w:rPr>
                                            <w:t>.</w:t>
                                          </w:r>
                                          <w:r w:rsidRPr="00035B65">
                                            <w:rPr>
                                              <w:szCs w:val="28"/>
                                            </w:rPr>
                                            <w:t>40</w:t>
                                          </w:r>
                                          <w:r>
                                            <w:rPr>
                                              <w:szCs w:val="28"/>
                                              <w:lang w:val="ru-RU"/>
                                            </w:rPr>
                                            <w:t xml:space="preserve">4 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Г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="0081312F" w:rsidRPr="00A604DF">
        <w:rPr>
          <w:noProof/>
          <w:color w:val="FFFFFF" w:themeColor="background1"/>
          <w:sz w:val="16"/>
          <w:szCs w:val="16"/>
          <w:lang w:eastAsia="ru-RU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20BFABAA" wp14:editId="244B6860">
                <wp:simplePos x="0" y="0"/>
                <wp:positionH relativeFrom="column">
                  <wp:posOffset>217360</wp:posOffset>
                </wp:positionH>
                <wp:positionV relativeFrom="paragraph">
                  <wp:posOffset>-217170</wp:posOffset>
                </wp:positionV>
                <wp:extent cx="914400" cy="358445"/>
                <wp:effectExtent l="0" t="0" r="0" b="3810"/>
                <wp:wrapNone/>
                <wp:docPr id="2134" name="Надпись 21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914400" cy="3584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23D2E71" w14:textId="1D5FD2FF" w:rsidR="00B6680E" w:rsidRPr="007732EA" w:rsidRDefault="00B6680E" w:rsidP="0081312F">
                            <w:pPr>
                              <w:pStyle w:val="a3"/>
                              <w:spacing w:before="120"/>
                              <w:jc w:val="center"/>
                              <w:rPr>
                                <w:rFonts w:ascii="Journal" w:hAnsi="Journal"/>
                                <w:szCs w:val="28"/>
                                <w:lang w:val="ru-RU"/>
                              </w:rPr>
                            </w:pPr>
                            <w:r w:rsidRPr="007732EA">
                              <w:rPr>
                                <w:szCs w:val="28"/>
                                <w:lang w:val="ru-RU"/>
                              </w:rPr>
                              <w:t>КП Т.</w:t>
                            </w:r>
                            <w:r>
                              <w:rPr>
                                <w:caps/>
                                <w:szCs w:val="28"/>
                                <w:lang w:val="ru-RU"/>
                              </w:rPr>
                              <w:t>197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0</w:t>
                            </w:r>
                            <w:r w:rsidR="00EA32FD">
                              <w:rPr>
                                <w:caps/>
                                <w:szCs w:val="28"/>
                                <w:lang w:val="en-US"/>
                              </w:rPr>
                              <w:t>18</w:t>
                            </w:r>
                            <w:r w:rsidRPr="007732EA">
                              <w:rPr>
                                <w:szCs w:val="28"/>
                              </w:rPr>
                              <w:t>.40</w:t>
                            </w:r>
                            <w:r>
                              <w:rPr>
                                <w:szCs w:val="28"/>
                                <w:lang w:val="ru-RU"/>
                              </w:rPr>
                              <w:t>4</w:t>
                            </w:r>
                            <w:r w:rsidRPr="007732EA">
                              <w:rPr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ГЧ</w:t>
                            </w:r>
                          </w:p>
                          <w:p w14:paraId="202B6604" w14:textId="77777777" w:rsidR="00B6680E" w:rsidRDefault="00B6680E" w:rsidP="0081312F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BFABAA" id="Надпись 2134" o:spid="_x0000_s1180" type="#_x0000_t202" style="position:absolute;margin-left:17.1pt;margin-top:-17.1pt;width:1in;height:28.2pt;rotation:180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" filled="f" stroked="f" strokeweight=".5pt">
                <v:textbox>
                  <w:txbxContent>
                    <w:p w14:paraId="223D2E71" w14:textId="1D5FD2FF" w:rsidR="00B6680E" w:rsidRPr="007732EA" w:rsidRDefault="00B6680E" w:rsidP="0081312F">
                      <w:pPr>
                        <w:pStyle w:val="a3"/>
                        <w:spacing w:before="120"/>
                        <w:jc w:val="center"/>
                        <w:rPr>
                          <w:rFonts w:ascii="Journal" w:hAnsi="Journal"/>
                          <w:szCs w:val="28"/>
                          <w:lang w:val="ru-RU"/>
                        </w:rPr>
                      </w:pPr>
                      <w:r w:rsidRPr="007732EA">
                        <w:rPr>
                          <w:szCs w:val="28"/>
                          <w:lang w:val="ru-RU"/>
                        </w:rPr>
                        <w:t>КП Т.</w:t>
                      </w:r>
                      <w:r>
                        <w:rPr>
                          <w:caps/>
                          <w:szCs w:val="28"/>
                          <w:lang w:val="ru-RU"/>
                        </w:rPr>
                        <w:t>197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0</w:t>
                      </w:r>
                      <w:r w:rsidR="00EA32FD">
                        <w:rPr>
                          <w:caps/>
                          <w:szCs w:val="28"/>
                          <w:lang w:val="en-US"/>
                        </w:rPr>
                        <w:t>18</w:t>
                      </w:r>
                      <w:r w:rsidRPr="007732EA">
                        <w:rPr>
                          <w:szCs w:val="28"/>
                        </w:rPr>
                        <w:t>.40</w:t>
                      </w:r>
                      <w:r>
                        <w:rPr>
                          <w:szCs w:val="28"/>
                          <w:lang w:val="ru-RU"/>
                        </w:rPr>
                        <w:t>4</w:t>
                      </w:r>
                      <w:r w:rsidRPr="007732EA">
                        <w:rPr>
                          <w:szCs w:val="28"/>
                          <w:lang w:val="ru-RU"/>
                        </w:rPr>
                        <w:t xml:space="preserve"> 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ГЧ</w:t>
                      </w:r>
                    </w:p>
                    <w:p w14:paraId="202B6604" w14:textId="77777777" w:rsidR="00B6680E" w:rsidRDefault="00B6680E" w:rsidP="0081312F"/>
                  </w:txbxContent>
                </v:textbox>
              </v:shape>
            </w:pict>
          </mc:Fallback>
        </mc:AlternateContent>
      </w:r>
      <w:bookmarkEnd w:id="33"/>
      <w:bookmarkEnd w:id="34"/>
      <w:bookmarkEnd w:id="35"/>
    </w:p>
    <w:p w14:paraId="0E742DDC" w14:textId="5157DEB0" w:rsidR="00D405AD" w:rsidRPr="00A604DF" w:rsidRDefault="005664EF" w:rsidP="00F0723C">
      <w:pPr>
        <w:pStyle w:val="ac"/>
        <w:ind w:left="454"/>
        <w:sectPr w:rsidR="00D405AD" w:rsidRPr="00A604DF" w:rsidSect="005576BF">
          <w:pgSz w:w="11906" w:h="16838"/>
          <w:pgMar w:top="851" w:right="851" w:bottom="851" w:left="1418" w:header="709" w:footer="709" w:gutter="0"/>
          <w:pgNumType w:start="4"/>
          <w:cols w:space="708"/>
          <w:titlePg/>
          <w:docGrid w:linePitch="360"/>
        </w:sectPr>
      </w:pP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A87A10" wp14:editId="18B35CA8">
                <wp:simplePos x="0" y="0"/>
                <wp:positionH relativeFrom="column">
                  <wp:posOffset>2382972</wp:posOffset>
                </wp:positionH>
                <wp:positionV relativeFrom="paragraph">
                  <wp:posOffset>9091526</wp:posOffset>
                </wp:positionV>
                <wp:extent cx="2097626" cy="501015"/>
                <wp:effectExtent l="0" t="0" r="0" b="0"/>
                <wp:wrapNone/>
                <wp:docPr id="1175" name="Rectangl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7626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1742E30" w14:textId="49C54C0B" w:rsidR="00B6680E" w:rsidRPr="00CE1300" w:rsidRDefault="00B6680E" w:rsidP="002A56BF">
                            <w:pPr>
                              <w:pStyle w:val="a3"/>
                              <w:jc w:val="center"/>
                              <w:rPr>
                                <w:rFonts w:cs="Arial"/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CE1300">
                              <w:rPr>
                                <w:sz w:val="24"/>
                                <w:szCs w:val="24"/>
                              </w:rPr>
                              <w:t xml:space="preserve">Блок-схема </w:t>
                            </w:r>
                            <w:r>
                              <w:rPr>
                                <w:sz w:val="24"/>
                                <w:szCs w:val="24"/>
                                <w:lang w:val="ru-RU"/>
                              </w:rPr>
                              <w:t>входа в систему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3A87A10" id="Rectangle 135" o:spid="_x0000_s1181" style="position:absolute;left:0;text-align:left;margin-left:187.65pt;margin-top:715.85pt;width:165.15pt;height:39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" filled="f" stroked="f" strokeweight=".25pt">
                <v:textbox inset="1pt,1pt,1pt,1pt">
                  <w:txbxContent>
                    <w:p w14:paraId="51742E30" w14:textId="49C54C0B" w:rsidR="00B6680E" w:rsidRPr="00CE1300" w:rsidRDefault="00B6680E" w:rsidP="002A56BF">
                      <w:pPr>
                        <w:pStyle w:val="a3"/>
                        <w:jc w:val="center"/>
                        <w:rPr>
                          <w:rFonts w:cs="Arial"/>
                          <w:sz w:val="24"/>
                          <w:szCs w:val="24"/>
                          <w:lang w:val="ru-RU"/>
                        </w:rPr>
                      </w:pPr>
                      <w:r w:rsidRPr="00CE1300">
                        <w:rPr>
                          <w:sz w:val="24"/>
                          <w:szCs w:val="24"/>
                        </w:rPr>
                        <w:t xml:space="preserve">Блок-схема </w:t>
                      </w:r>
                      <w:r>
                        <w:rPr>
                          <w:sz w:val="24"/>
                          <w:szCs w:val="24"/>
                          <w:lang w:val="ru-RU"/>
                        </w:rPr>
                        <w:t>входа в систему</w:t>
                      </w:r>
                    </w:p>
                  </w:txbxContent>
                </v:textbox>
              </v:rect>
            </w:pict>
          </mc:Fallback>
        </mc:AlternateContent>
      </w:r>
      <w:r w:rsidR="008F2681"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FDE464D" wp14:editId="6821E547">
                <wp:simplePos x="0" y="0"/>
                <wp:positionH relativeFrom="column">
                  <wp:posOffset>2404100</wp:posOffset>
                </wp:positionH>
                <wp:positionV relativeFrom="paragraph">
                  <wp:posOffset>8254249</wp:posOffset>
                </wp:positionV>
                <wp:extent cx="2079625" cy="809625"/>
                <wp:effectExtent l="0" t="0" r="0" b="9525"/>
                <wp:wrapNone/>
                <wp:docPr id="1177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79625" cy="809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5DDB502" w14:textId="1E478CDE" w:rsidR="001C0A64" w:rsidRPr="0081209D" w:rsidRDefault="0081209D" w:rsidP="001C0A64">
                            <w:pPr>
                              <w:pStyle w:val="ac"/>
                              <w:jc w:val="center"/>
                              <w:rPr>
                                <w:rFonts w:ascii="Roboto" w:hAnsi="Roboto"/>
                                <w:color w:val="EDEBE9"/>
                                <w:sz w:val="16"/>
                                <w:szCs w:val="16"/>
                              </w:rPr>
                            </w:pPr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</w:r>
                            <w:proofErr w:type="spellStart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>Дейкстры</w:t>
                            </w:r>
                            <w:proofErr w:type="spellEnd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 и визуализация полученных результатов и алгоритма</w:t>
                            </w:r>
                          </w:p>
                          <w:p w14:paraId="55291938" w14:textId="77777777" w:rsidR="00B6680E" w:rsidRPr="0081209D" w:rsidRDefault="00B6680E" w:rsidP="00EB135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FDE464D" id="Rectangle 48" o:spid="_x0000_s1182" style="position:absolute;left:0;text-align:left;margin-left:189.3pt;margin-top:649.95pt;width:163.75pt;height:63.7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" filled="f" stroked="f" strokeweight=".25pt">
                <v:textbox inset="1pt,1pt,1pt,1pt">
                  <w:txbxContent>
                    <w:p w14:paraId="65DDB502" w14:textId="1E478CDE" w:rsidR="001C0A64" w:rsidRPr="0081209D" w:rsidRDefault="0081209D" w:rsidP="001C0A64">
                      <w:pPr>
                        <w:pStyle w:val="ac"/>
                        <w:jc w:val="center"/>
                        <w:rPr>
                          <w:rFonts w:ascii="Roboto" w:hAnsi="Roboto"/>
                          <w:color w:val="EDEBE9"/>
                          <w:sz w:val="16"/>
                          <w:szCs w:val="16"/>
                        </w:rPr>
                      </w:pPr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</w:r>
                      <w:proofErr w:type="spellStart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>Дейкстры</w:t>
                      </w:r>
                      <w:proofErr w:type="spellEnd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 и визуализация полученных результатов и алгоритма</w:t>
                      </w:r>
                    </w:p>
                    <w:p w14:paraId="55291938" w14:textId="77777777" w:rsidR="00B6680E" w:rsidRPr="0081209D" w:rsidRDefault="00B6680E" w:rsidP="00EB135F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>
        <w:object w:dxaOrig="11233" w:dyaOrig="10668" w14:anchorId="060827D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1pt;height:601pt" o:ole="">
            <v:imagedata r:id="rId42" o:title=""/>
          </v:shape>
          <o:OLEObject Type="Embed" ProgID="Visio.Drawing.15" ShapeID="_x0000_i1025" DrawAspect="Content" ObjectID="_1749563529" r:id="rId43"/>
        </w:object>
      </w:r>
    </w:p>
    <w:p w14:paraId="69B21C4D" w14:textId="0B3719DC" w:rsidR="00D405AD" w:rsidRPr="00A604DF" w:rsidRDefault="00192BD8" w:rsidP="00E41E7E">
      <w:pPr>
        <w:pStyle w:val="ac"/>
      </w:pPr>
      <w:r w:rsidRPr="00A604DF">
        <w:rPr>
          <w:noProof/>
          <w:lang w:eastAsia="ru-RU"/>
        </w:rPr>
        <w:lastRenderedPageBreak/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3F39D8DA" wp14:editId="2941050E">
                <wp:simplePos x="0" y="0"/>
                <wp:positionH relativeFrom="page">
                  <wp:posOffset>252484</wp:posOffset>
                </wp:positionH>
                <wp:positionV relativeFrom="paragraph">
                  <wp:posOffset>-301549</wp:posOffset>
                </wp:positionV>
                <wp:extent cx="7047865" cy="10180320"/>
                <wp:effectExtent l="0" t="0" r="19685" b="30480"/>
                <wp:wrapNone/>
                <wp:docPr id="1542" name="Группа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047865" cy="10180320"/>
                          <a:chOff x="276" y="400"/>
                          <a:chExt cx="11329" cy="16034"/>
                        </a:xfrm>
                      </wpg:grpSpPr>
                      <wps:wsp>
                        <wps:cNvPr id="1543" name="Line 96"/>
                        <wps:cNvCnPr>
                          <a:cxnSpLocks noChangeShapeType="1"/>
                        </wps:cNvCnPr>
                        <wps:spPr bwMode="auto">
                          <a:xfrm>
                            <a:off x="9650" y="15284"/>
                            <a:ext cx="0" cy="28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g:grpSp>
                        <wpg:cNvPr id="1544" name="Group 97"/>
                        <wpg:cNvGrpSpPr>
                          <a:grpSpLocks/>
                        </wpg:cNvGrpSpPr>
                        <wpg:grpSpPr bwMode="auto">
                          <a:xfrm>
                            <a:off x="276" y="400"/>
                            <a:ext cx="11329" cy="16034"/>
                            <a:chOff x="276" y="400"/>
                            <a:chExt cx="11329" cy="16034"/>
                          </a:xfrm>
                        </wpg:grpSpPr>
                        <wps:wsp>
                          <wps:cNvPr id="1545" name="Line 98"/>
                          <wps:cNvCnPr>
                            <a:cxnSpLocks noChangeShapeType="1"/>
                          </wps:cNvCnPr>
                          <wps:spPr bwMode="auto">
                            <a:xfrm>
                              <a:off x="8525" y="14559"/>
                              <a:ext cx="3048" cy="0"/>
                            </a:xfrm>
                            <a:prstGeom prst="line">
                              <a:avLst/>
                            </a:prstGeom>
                            <a:noFill/>
                            <a:ln w="2540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g:grpSp>
                          <wpg:cNvPr id="1546" name="Group 99"/>
                          <wpg:cNvGrpSpPr>
                            <a:grpSpLocks/>
                          </wpg:cNvGrpSpPr>
                          <wpg:grpSpPr bwMode="auto">
                            <a:xfrm>
                              <a:off x="276" y="400"/>
                              <a:ext cx="11329" cy="16034"/>
                              <a:chOff x="276" y="400"/>
                              <a:chExt cx="11329" cy="16034"/>
                            </a:xfrm>
                          </wpg:grpSpPr>
                          <wpg:grpSp>
                            <wpg:cNvPr id="1547" name="Group 100"/>
                            <wpg:cNvGrpSpPr>
                              <a:grpSpLocks/>
                            </wpg:cNvGrpSpPr>
                            <wpg:grpSpPr bwMode="auto">
                              <a:xfrm>
                                <a:off x="8817" y="14574"/>
                                <a:ext cx="296" cy="709"/>
                                <a:chOff x="8817" y="14028"/>
                                <a:chExt cx="296" cy="709"/>
                              </a:xfrm>
                            </wpg:grpSpPr>
                            <wps:wsp>
                              <wps:cNvPr id="1548" name="Line 10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8817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49" name="Lin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110" y="14028"/>
                                  <a:ext cx="3" cy="70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grpSp>
                          <wpg:grpSp>
                            <wpg:cNvPr id="1550" name="Group 103"/>
                            <wpg:cNvGrpSpPr>
                              <a:grpSpLocks/>
                            </wpg:cNvGrpSpPr>
                            <wpg:grpSpPr bwMode="auto">
                              <a:xfrm>
                                <a:off x="276" y="400"/>
                                <a:ext cx="11329" cy="16034"/>
                                <a:chOff x="276" y="400"/>
                                <a:chExt cx="11329" cy="16034"/>
                              </a:xfrm>
                            </wpg:grpSpPr>
                            <wps:wsp>
                              <wps:cNvPr id="1551" name="Line 104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4276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552" name="Lin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1165" y="13991"/>
                                  <a:ext cx="398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g:grpSp>
                              <wpg:cNvPr id="1553" name="Group 106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76" y="400"/>
                                  <a:ext cx="11329" cy="16034"/>
                                  <a:chOff x="276" y="400"/>
                                  <a:chExt cx="11329" cy="16034"/>
                                </a:xfrm>
                              </wpg:grpSpPr>
                              <wps:wsp>
                                <wps:cNvPr id="1554" name="Rectangle 10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8541" y="15894"/>
                                    <a:ext cx="2928" cy="38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317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759EF966" w14:textId="73E30425" w:rsidR="00B6680E" w:rsidRDefault="00B6680E" w:rsidP="00192BD8">
                                      <w:pPr>
                                        <w:pStyle w:val="a3"/>
                                        <w:jc w:val="center"/>
                                        <w:rPr>
                                          <w:rFonts w:ascii="Journal" w:hAnsi="Journal"/>
                                          <w:sz w:val="30"/>
                                          <w:lang w:val="ru-RU"/>
                                        </w:rPr>
                                      </w:pPr>
                                      <w:r>
                                        <w:rPr>
                                          <w:sz w:val="30"/>
                                          <w:lang w:val="ru-RU"/>
                                        </w:rPr>
                                        <w:t>КБП</w:t>
                                      </w:r>
                                    </w:p>
                                  </w:txbxContent>
                                </wps:txbx>
                                <wps:bodyPr rot="0" vert="horz" wrap="square" lIns="12700" tIns="12700" rIns="12700" bIns="12700" anchor="t" anchorCtr="0" upright="1">
                                  <a:noAutofit/>
                                </wps:bodyPr>
                              </wps:wsp>
                              <wps:wsp>
                                <wps:cNvPr id="1555" name="Text Box 108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8721" y="14634"/>
                                    <a:ext cx="360" cy="54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225EA3D1" w14:textId="77777777" w:rsidR="00B6680E" w:rsidRPr="0004185C" w:rsidRDefault="00B6680E" w:rsidP="00192BD8">
                                      <w:pPr>
                                        <w:pStyle w:val="a3"/>
                                        <w:jc w:val="center"/>
                                        <w:rPr>
                                          <w:sz w:val="24"/>
                                          <w:lang w:val="ru-RU"/>
                                        </w:rPr>
                                      </w:pPr>
                                      <w:r w:rsidRPr="0004185C">
                                        <w:rPr>
                                          <w:sz w:val="24"/>
                                          <w:lang w:val="ru-RU"/>
                                        </w:rPr>
                                        <w:t>У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g:grpSp>
                                <wpg:cNvPr id="1556" name="Group 109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276" y="400"/>
                                    <a:ext cx="11329" cy="16034"/>
                                    <a:chOff x="276" y="400"/>
                                    <a:chExt cx="11329" cy="16034"/>
                                  </a:xfrm>
                                </wpg:grpSpPr>
                                <wpg:grpSp>
                                  <wpg:cNvPr id="1557" name="Group 110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1161" y="15849"/>
                                      <a:ext cx="2419" cy="290"/>
                                      <a:chOff x="0" y="0"/>
                                      <a:chExt cx="19999" cy="25985"/>
                                    </a:xfrm>
                                  </wpg:grpSpPr>
                                  <wps:wsp>
                                    <wps:cNvPr id="1558" name="Rectangle 111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0" y="0"/>
                                        <a:ext cx="8856" cy="25985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7D34ADCA" w14:textId="77777777" w:rsidR="00B6680E" w:rsidRPr="00192BD8" w:rsidRDefault="00B6680E" w:rsidP="00192BD8">
                                          <w:pPr>
                                            <w:pStyle w:val="a3"/>
                                            <w:rPr>
                                              <w:sz w:val="20"/>
                                              <w:lang w:val="ru-RU"/>
                                            </w:rPr>
                                          </w:pPr>
                                          <w:r w:rsidRPr="007C2329">
                                            <w:rPr>
                                              <w:sz w:val="20"/>
                                            </w:rPr>
                                            <w:t xml:space="preserve"> 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Т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. Контр</w:t>
                                          </w:r>
                                          <w:r>
                                            <w:rPr>
                                              <w:sz w:val="20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  <wps:wsp>
                                    <wps:cNvPr id="1559" name="Rectangle 112"/>
                                    <wps:cNvSpPr>
                                      <a:spLocks noChangeArrowheads="1"/>
                                    </wps:cNvSpPr>
                                    <wps:spPr bwMode="auto">
                                      <a:xfrm>
                                        <a:off x="9281" y="0"/>
                                        <a:ext cx="10718" cy="20000"/>
                                      </a:xfrm>
                                      <a:prstGeom prst="rect">
                                        <a:avLst/>
                                      </a:prstGeom>
                                      <a:noFill/>
                                      <a:ln>
                                        <a:noFill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solidFill>
                                              <a:srgbClr val="FFFFFF"/>
                                            </a:solidFill>
                                          </a14:hiddenFill>
                                        </a:ext>
                                        <a:ext uri="{91240B29-F687-4F45-9708-019B960494DF}">
                                          <a14:hiddenLine xmlns:a14="http://schemas.microsoft.com/office/drawing/2010/main" w="3175">
                                            <a:solidFill>
                                              <a:srgbClr val="000000"/>
                                            </a:solidFill>
                                            <a:miter lim="800000"/>
                                            <a:headEnd/>
                                            <a:tailEnd/>
                                          </a14:hiddenLine>
                                        </a:ext>
                                      </a:extLst>
                                    </wps:spPr>
                                    <wps:txbx>
                                      <w:txbxContent>
                                        <w:p w14:paraId="2B22B2C2" w14:textId="77777777" w:rsidR="00B6680E" w:rsidRDefault="00B6680E" w:rsidP="00192BD8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 xml:space="preserve">  </w:t>
                                          </w:r>
                                        </w:p>
                                      </w:txbxContent>
                                    </wps:txbx>
                                    <wps:bodyPr rot="0" vert="horz" wrap="square" lIns="12700" tIns="12700" rIns="12700" bIns="12700" anchor="t" anchorCtr="0" upright="1">
                                      <a:noAutofit/>
                                    </wps:bodyPr>
                                  </wps:wsp>
                                </wpg:grpSp>
                                <wpg:grpSp>
                                  <wpg:cNvPr id="1560" name="Group 11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276" y="400"/>
                                      <a:ext cx="11329" cy="16034"/>
                                      <a:chOff x="276" y="400"/>
                                      <a:chExt cx="11329" cy="16034"/>
                                    </a:xfrm>
                                  </wpg:grpSpPr>
                                  <wps:wsp>
                                    <wps:cNvPr id="1561" name="Line 11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57" y="15354"/>
                                        <a:ext cx="3964" cy="0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2" name="Line 11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0" y="15856"/>
                                        <a:ext cx="3961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3" name="Line 11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1" y="16142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1564" name="Line 11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>
                                        <a:off x="1165" y="15596"/>
                                        <a:ext cx="3985" cy="1"/>
                                      </a:xfrm>
                                      <a:prstGeom prst="line">
                                        <a:avLst/>
                                      </a:prstGeom>
                                      <a:noFill/>
                                      <a:ln w="1270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g:grpSp>
                                    <wpg:cNvPr id="1565" name="Group 118"/>
                                    <wpg:cNvGrpSpPr>
                                      <a:grpSpLocks/>
                                    </wpg:cNvGrpSpPr>
                                    <wpg:grpSpPr bwMode="auto">
                                      <a:xfrm>
                                        <a:off x="276" y="400"/>
                                        <a:ext cx="11329" cy="16034"/>
                                        <a:chOff x="276" y="400"/>
                                        <a:chExt cx="11329" cy="16034"/>
                                      </a:xfrm>
                                    </wpg:grpSpPr>
                                    <wpg:grpSp>
                                      <wpg:cNvPr id="1566" name="Group 119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4831"/>
                                          <a:ext cx="2619" cy="290"/>
                                          <a:chOff x="0" y="0"/>
                                          <a:chExt cx="21649" cy="25985"/>
                                        </a:xfrm>
                                      </wpg:grpSpPr>
                                      <wps:wsp>
                                        <wps:cNvPr id="1567" name="Rectangle 12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9B62D9B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Разраб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68" name="Rectangle 121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2368" cy="2145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7A39198F" w14:textId="5248512E" w:rsidR="00B6680E" w:rsidRPr="00D405AD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4"/>
                                                  <w:lang w:val="en-US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4"/>
                                                  <w:lang w:val="ru-RU"/>
                                                </w:rPr>
                                                <w:t xml:space="preserve"> </w:t>
                                              </w:r>
                                              <w:r w:rsidR="001C0A64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Неворский И.А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69" name="Group 122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1" y="15084"/>
                                          <a:ext cx="2665" cy="292"/>
                                          <a:chOff x="0" y="-164"/>
                                          <a:chExt cx="22033" cy="26149"/>
                                        </a:xfrm>
                                      </wpg:grpSpPr>
                                      <wps:wsp>
                                        <wps:cNvPr id="1570" name="Rectangle 12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577C044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</w:rPr>
                                              </w:pP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 xml:space="preserve"> Провер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1" name="Rectangle 124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083" y="-164"/>
                                            <a:ext cx="12950" cy="2293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24C01F6" w14:textId="77777777" w:rsidR="00B6680E" w:rsidRPr="00D405AD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Шаляпин Ю.В</w:t>
                                              </w:r>
                                              <w:r w:rsidRPr="00D405AD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2" name="Group 125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77" y="15594"/>
                                          <a:ext cx="2509" cy="290"/>
                                          <a:chOff x="0" y="0"/>
                                          <a:chExt cx="19999" cy="26102"/>
                                        </a:xfrm>
                                      </wpg:grpSpPr>
                                      <wps:wsp>
                                        <wps:cNvPr id="1573" name="Rectangle 126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6102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25C691CB" w14:textId="77777777" w:rsidR="00B6680E" w:rsidRPr="00192BD8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Реценз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4" name="Rectangle 127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15FB79A" w14:textId="77777777" w:rsidR="00B6680E" w:rsidRPr="00790741" w:rsidRDefault="00B6680E" w:rsidP="00192BD8"/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5" name="Group 128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2" y="16134"/>
                                          <a:ext cx="2509" cy="269"/>
                                          <a:chOff x="0" y="-86"/>
                                          <a:chExt cx="19999" cy="24134"/>
                                        </a:xfrm>
                                      </wpg:grpSpPr>
                                      <wps:wsp>
                                        <wps:cNvPr id="1576" name="Rectangle 129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-86"/>
                                            <a:ext cx="8856" cy="24134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5A1A1EE" w14:textId="77777777" w:rsidR="00B6680E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Утверд</w:t>
                                              </w:r>
                                              <w:r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77" name="Rectangle 130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6E8D7336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78" name="Group 131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1165" y="15341"/>
                                          <a:ext cx="2510" cy="290"/>
                                          <a:chOff x="0" y="0"/>
                                          <a:chExt cx="19999" cy="25985"/>
                                        </a:xfrm>
                                      </wpg:grpSpPr>
                                      <wps:wsp>
                                        <wps:cNvPr id="1579" name="Rectangle 132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0" y="0"/>
                                            <a:ext cx="8856" cy="25985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183392B3" w14:textId="77777777" w:rsidR="00B6680E" w:rsidRPr="000E5BD0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16"/>
                                                </w:rPr>
                                              </w:pP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  <w:lang w:val="ru-RU"/>
                                                </w:rPr>
                                                <w:t>Н.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 xml:space="preserve"> </w:t>
                                              </w:r>
                                              <w:r w:rsidRPr="000E5BD0">
                                                <w:rPr>
                                                  <w:sz w:val="18"/>
                                                </w:rPr>
                                                <w:t>Контр</w:t>
                                              </w:r>
                                              <w:r w:rsidRPr="000E5BD0">
                                                <w:rPr>
                                                  <w:sz w:val="16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  <wps:wsp>
                                        <wps:cNvPr id="1580" name="Rectangle 133"/>
                                        <wps:cNvSpPr>
                                          <a:spLocks noChangeArrowheads="1"/>
                                        </wps:cNvSpPr>
                                        <wps:spPr bwMode="auto">
                                          <a:xfrm>
                                            <a:off x="9281" y="0"/>
                                            <a:ext cx="10718" cy="20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>
                                            <a:noFill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solidFill>
                                                  <a:srgbClr val="FFFFFF"/>
                                                </a:solidFill>
                                              </a14:hiddenFill>
                                            </a:ext>
                                            <a:ext uri="{91240B29-F687-4F45-9708-019B960494DF}">
                                              <a14:hiddenLine xmlns:a14="http://schemas.microsoft.com/office/drawing/2010/main" w="3175">
                                                <a:solidFill>
                                                  <a:srgbClr val="000000"/>
                                                </a:solidFill>
                                                <a:miter lim="800000"/>
                                                <a:headEnd/>
                                                <a:tailEnd/>
                                              </a14:hiddenLine>
                                            </a:ext>
                                          </a:extLst>
                                        </wps:spPr>
                                        <wps:txbx>
                                          <w:txbxContent>
                                            <w:p w14:paraId="576B1940" w14:textId="77777777" w:rsidR="00B6680E" w:rsidRPr="007C2329" w:rsidRDefault="00B6680E" w:rsidP="00192BD8">
                                              <w:pPr>
                                                <w:pStyle w:val="a3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</w:p>
                                          </w:txbxContent>
                                        </wps:txbx>
                                        <wps:bodyPr rot="0" vert="horz" wrap="square" lIns="12700" tIns="12700" rIns="12700" bIns="12700" anchor="t" anchorCtr="0" upright="1">
                                          <a:noAutofit/>
                                        </wps:bodyPr>
                                      </wps:wsp>
                                    </wpg:grpSp>
                                    <wpg:grpSp>
                                      <wpg:cNvPr id="1581" name="Group 136"/>
                                      <wpg:cNvGrpSpPr>
                                        <a:grpSpLocks/>
                                      </wpg:cNvGrpSpPr>
                                      <wpg:grpSpPr bwMode="auto">
                                        <a:xfrm>
                                          <a:off x="276" y="400"/>
                                          <a:ext cx="11329" cy="16034"/>
                                          <a:chOff x="276" y="400"/>
                                          <a:chExt cx="11329" cy="16034"/>
                                        </a:xfrm>
                                      </wpg:grpSpPr>
                                      <wps:wsp>
                                        <wps:cNvPr id="1582" name="Line 137"/>
                                        <wps:cNvCnPr>
                                          <a:cxnSpLocks noChangeShapeType="1"/>
                                        </wps:cNvCnPr>
                                        <wps:spPr bwMode="auto">
                                          <a:xfrm>
                                            <a:off x="1165" y="14829"/>
                                            <a:ext cx="3985" cy="0"/>
                                          </a:xfrm>
                                          <a:prstGeom prst="line">
                                            <a:avLst/>
                                          </a:prstGeom>
                                          <a:noFill/>
                                          <a:ln w="25400">
                                            <a:solidFill>
                                              <a:srgbClr val="000000"/>
                                            </a:solidFill>
                                            <a:round/>
                                            <a:headEnd/>
                                            <a:tailEnd/>
                                          </a:ln>
                                          <a:extLst>
                                            <a:ext uri="{909E8E84-426E-40DD-AFC4-6F175D3DCCD1}">
                                              <a14:hiddenFill xmlns:a14="http://schemas.microsoft.com/office/drawing/2010/main">
                                                <a:noFill/>
                                              </a14:hiddenFill>
                                            </a:ext>
                                          </a:extLst>
                                        </wps:spPr>
                                        <wps:bodyPr/>
                                      </wps:wsp>
                                      <wpg:grpSp>
                                        <wpg:cNvPr id="1583" name="Group 138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1161" y="14535"/>
                                            <a:ext cx="3985" cy="322"/>
                                            <a:chOff x="1157" y="14053"/>
                                            <a:chExt cx="3841" cy="322"/>
                                          </a:xfrm>
                                        </wpg:grpSpPr>
                                        <wps:wsp>
                                          <wps:cNvPr id="1584" name="Rectangle 139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2241" y="14053"/>
                                              <a:ext cx="1295" cy="322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23F041DD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№ Док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у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м</w:t>
                                                </w:r>
                                                <w:r w:rsidRPr="000E5BD0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5" name="Rectangle 140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3681" y="14053"/>
                                              <a:ext cx="776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61ADFB65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</w:rPr>
                                                  <w:t>Подпись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6" name="Rectangle 141"/>
                                          <wps:cNvSpPr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4457" y="14053"/>
                                              <a:ext cx="503" cy="290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317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0585A79B" w14:textId="77777777" w:rsidR="00B6680E" w:rsidRPr="000E5BD0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</w:pPr>
                                                <w:r w:rsidRPr="000E5BD0">
                                                  <w:rPr>
                                                    <w:sz w:val="18"/>
                                                    <w:szCs w:val="16"/>
                                                    <w:lang w:val="ru-RU"/>
                                                  </w:rPr>
                                                  <w:t>Д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szCs w:val="16"/>
                                                  </w:rPr>
                                                  <w:t>ат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12700" tIns="12700" rIns="12700" bIns="12700" anchor="t" anchorCtr="0" upright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587" name="Line 142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4062"/>
                                              <a:ext cx="3841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1588" name="Group 143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1161" y="14053"/>
                                              <a:ext cx="1055" cy="302"/>
                                              <a:chOff x="1179" y="14296"/>
                                              <a:chExt cx="1055" cy="302"/>
                                            </a:xfrm>
                                          </wpg:grpSpPr>
                                          <wps:wsp>
                                            <wps:cNvPr id="1589" name="Rectangle 144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179" y="14296"/>
                                                <a:ext cx="443" cy="290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947B5AE" w14:textId="77777777" w:rsidR="00B6680E" w:rsidRPr="00807F8F" w:rsidRDefault="00B6680E" w:rsidP="00192BD8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 w:rsidRPr="00807F8F">
                                                    <w:rPr>
                                                      <w:sz w:val="18"/>
                                                    </w:rPr>
                                                    <w:t>Изм.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  <wps:wsp>
                                            <wps:cNvPr id="1590" name="Rectangle 145"/>
                                            <wps:cNvSpPr>
                                              <a:spLocks noChangeArrowheads="1"/>
                                            </wps:cNvSpPr>
                                            <wps:spPr bwMode="auto">
                                              <a:xfrm>
                                                <a:off x="1682" y="14296"/>
                                                <a:ext cx="552" cy="302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noFill/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solidFill>
                                                      <a:srgbClr val="FFFFFF"/>
                                                    </a:solidFill>
                                                  </a14:hiddenFill>
                                                </a:ext>
                                                <a:ext uri="{91240B29-F687-4F45-9708-019B960494DF}">
                                                  <a14:hiddenLine xmlns:a14="http://schemas.microsoft.com/office/drawing/2010/main" w="3175">
                                                    <a:solidFill>
                                                      <a:srgbClr val="000000"/>
                                                    </a:solidFill>
                                                    <a:miter lim="800000"/>
                                                    <a:headEnd/>
                                                    <a:tailEnd/>
                                                  </a14:hiddenLine>
                                                </a:ext>
                                              </a:extLst>
                                            </wps:spPr>
                                            <wps:txbx>
                                              <w:txbxContent>
                                                <w:p w14:paraId="65742D34" w14:textId="77777777" w:rsidR="00B6680E" w:rsidRPr="00807F8F" w:rsidRDefault="00B6680E" w:rsidP="00192BD8">
                                                  <w:pPr>
                                                    <w:pStyle w:val="a3"/>
                                                    <w:jc w:val="center"/>
                                                    <w:rPr>
                                                      <w:sz w:val="18"/>
                                                    </w:rPr>
                                                  </w:pPr>
                                                  <w:r>
                                                    <w:rPr>
                                                      <w:sz w:val="18"/>
                                                    </w:rPr>
                                                    <w:t>Лист</w:t>
                                                  </w:r>
                                                </w:p>
                                              </w:txbxContent>
                                            </wps:txbx>
                                            <wps:bodyPr rot="0" vert="horz" wrap="square" lIns="12700" tIns="12700" rIns="12700" bIns="12700" anchor="t" anchorCtr="0" upright="1">
                                              <a:noAutofit/>
                                            </wps:bodyPr>
                                          </wps:wsp>
                                        </wpg:grpSp>
                                      </wpg:grpSp>
                                      <wpg:grpSp>
                                        <wpg:cNvPr id="1591" name="Group 146"/>
                                        <wpg:cNvGrpSpPr>
                                          <a:grpSpLocks/>
                                        </wpg:cNvGrpSpPr>
                                        <wpg:grpSpPr bwMode="auto">
                                          <a:xfrm>
                                            <a:off x="276" y="400"/>
                                            <a:ext cx="11329" cy="16034"/>
                                            <a:chOff x="276" y="400"/>
                                            <a:chExt cx="11329" cy="16034"/>
                                          </a:xfrm>
                                        </wpg:grpSpPr>
                                        <wps:wsp>
                                          <wps:cNvPr id="1592" name="Line 147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1157" y="15084"/>
                                              <a:ext cx="3964" cy="1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127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s:wsp>
                                          <wps:cNvPr id="1593" name="Line 148"/>
                                          <wps:cNvCnPr>
                                            <a:cxnSpLocks noChangeShapeType="1"/>
                                          </wps:cNvCnPr>
                                          <wps:spPr bwMode="auto">
                                            <a:xfrm>
                                              <a:off x="8541" y="15294"/>
                                              <a:ext cx="3022" cy="0"/>
                                            </a:xfrm>
                                            <a:prstGeom prst="line">
                                              <a:avLst/>
                                            </a:prstGeom>
                                            <a:noFill/>
                                            <a:ln w="25400">
                                              <a:solidFill>
                                                <a:srgbClr val="000000"/>
                                              </a:solidFill>
                                              <a:round/>
                                              <a:headEnd/>
                                              <a:tailEnd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noFill/>
                                                </a14:hiddenFill>
                                              </a:ext>
                                            </a:extLst>
                                          </wps:spPr>
                                          <wps:bodyPr/>
                                        </wps:wsp>
                                        <wpg:grpSp>
                                          <wpg:cNvPr id="1594" name="Group 149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5124" y="15579"/>
                                              <a:ext cx="6462" cy="8"/>
                                              <a:chOff x="4986" y="15076"/>
                                              <a:chExt cx="6240" cy="8"/>
                                            </a:xfrm>
                                          </wpg:grpSpPr>
                                          <wps:wsp>
                                            <wps:cNvPr id="1595" name="Line 15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318" y="15076"/>
                                                <a:ext cx="2908" cy="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596" name="Line 151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4986" y="15084"/>
                                                <a:ext cx="334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</wpg:grpSp>
                                        <wpg:grpSp>
                                          <wpg:cNvPr id="1597" name="Group 152"/>
                                          <wpg:cNvGrpSpPr>
                                            <a:grpSpLocks/>
                                          </wpg:cNvGrpSpPr>
                                          <wpg:grpSpPr bwMode="auto">
                                            <a:xfrm>
                                              <a:off x="276" y="400"/>
                                              <a:ext cx="11329" cy="16034"/>
                                              <a:chOff x="276" y="400"/>
                                              <a:chExt cx="11329" cy="16034"/>
                                            </a:xfrm>
                                          </wpg:grpSpPr>
                                          <wps:wsp>
                                            <wps:cNvPr id="1598" name="Line 153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8541" y="14274"/>
                                                <a:ext cx="2" cy="2154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599" name="Line 154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725" y="13387"/>
                                                <a:ext cx="0" cy="145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0" name="Line 155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2286" y="13407"/>
                                                <a:ext cx="14" cy="301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1" name="Line 156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4526" y="13419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2" name="Line 157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1165" y="13707"/>
                                                <a:ext cx="3985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127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3" name="Line 158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3780" y="13410"/>
                                                <a:ext cx="0" cy="3012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4" name="Line 159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 flipV="1">
                                                <a:off x="5151" y="13389"/>
                                                <a:ext cx="0" cy="3015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s:wsp>
                                            <wps:cNvPr id="1605" name="Line 160"/>
                                            <wps:cNvCnPr>
                                              <a:cxnSpLocks noChangeShapeType="1"/>
                                            </wps:cNvCnPr>
                                            <wps:spPr bwMode="auto">
                                              <a:xfrm>
                                                <a:off x="5136" y="14274"/>
                                                <a:ext cx="6447" cy="0"/>
                                              </a:xfrm>
                                              <a:prstGeom prst="line">
                                                <a:avLst/>
                                              </a:prstGeom>
                                              <a:noFill/>
                                              <a:ln w="25400">
                                                <a:solidFill>
                                                  <a:srgbClr val="000000"/>
                                                </a:solidFill>
                                                <a:round/>
                                                <a:headEnd/>
                                                <a:tailEnd/>
                                              </a:ln>
                                              <a:extLst>
                                                <a:ext uri="{909E8E84-426E-40DD-AFC4-6F175D3DCCD1}">
                                                  <a14:hiddenFill xmlns:a14="http://schemas.microsoft.com/office/drawing/2010/main">
                                                    <a:noFill/>
                                                  </a14:hiddenFill>
                                                </a:ext>
                                              </a:extLst>
                                            </wps:spPr>
                                            <wps:bodyPr/>
                                          </wps:wsp>
                                          <wpg:grpSp>
                                            <wpg:cNvPr id="1606" name="Group 16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9378" y="14271"/>
                                                <a:ext cx="886" cy="1003"/>
                                                <a:chOff x="9381" y="14274"/>
                                                <a:chExt cx="886" cy="947"/>
                                              </a:xfrm>
                                            </wpg:grpSpPr>
                                            <wps:wsp>
                                              <wps:cNvPr id="1607" name="Line 162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9381" y="14274"/>
                                                  <a:ext cx="4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  <wps:wsp>
                                              <wps:cNvPr id="1608" name="Line 163"/>
                                              <wps:cNvCnPr>
                                                <a:cxnSpLocks noChangeShapeType="1"/>
                                              </wps:cNvCnPr>
                                              <wps:spPr bwMode="auto">
                                                <a:xfrm>
                                                  <a:off x="10262" y="14274"/>
                                                  <a:ext cx="5" cy="947"/>
                                                </a:xfrm>
                                                <a:prstGeom prst="line">
                                                  <a:avLst/>
                                                </a:prstGeom>
                                                <a:noFill/>
                                                <a:ln w="25400">
                                                  <a:solidFill>
                                                    <a:srgbClr val="000000"/>
                                                  </a:solidFill>
                                                  <a:round/>
                                                  <a:headEnd/>
                                                  <a:tailEnd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noFill/>
                                                    </a14:hiddenFill>
                                                  </a:ext>
                                                </a:extLst>
                                              </wps:spPr>
                                              <wps:bodyPr/>
                                            </wps:wsp>
                                          </wpg:grpSp>
                                          <wpg:grpSp>
                                            <wpg:cNvPr id="1609" name="Group 164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584" y="14253"/>
                                                <a:ext cx="2928" cy="303"/>
                                                <a:chOff x="8357" y="14586"/>
                                                <a:chExt cx="2827" cy="283"/>
                                              </a:xfrm>
                                            </wpg:grpSpPr>
                                            <wps:wsp>
                                              <wps:cNvPr id="1610" name="Rectangle 165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180" y="14586"/>
                                                  <a:ext cx="744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029EBE8A" w14:textId="77777777" w:rsidR="00B6680E" w:rsidRPr="00F20EE7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</w:pPr>
                                                    <w:r w:rsidRPr="00F20EE7">
                                                      <w:rPr>
                                                        <w:sz w:val="18"/>
                                                        <w:lang w:val="ru-RU"/>
                                                      </w:rPr>
                                                      <w:t>Масса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1" name="Rectangle 166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357" y="14586"/>
                                                  <a:ext cx="743" cy="282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6F204B7F" w14:textId="77777777" w:rsidR="00B6680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18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</w:rPr>
                                                      <w:t>Лит</w:t>
                                                    </w:r>
                                                    <w:r>
                                                      <w:rPr>
                                                        <w:sz w:val="18"/>
                                                      </w:rPr>
                                                      <w:t>.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2" name="Rectangle 167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10011" y="14586"/>
                                                  <a:ext cx="1173" cy="28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424AD613" w14:textId="77777777" w:rsidR="00B6680E" w:rsidRPr="003575C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974661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Масштаб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1613" name="Group 168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8496" y="15296"/>
                                                <a:ext cx="2571" cy="303"/>
                                                <a:chOff x="8496" y="15296"/>
                                                <a:chExt cx="2571" cy="303"/>
                                              </a:xfrm>
                                            </wpg:grpSpPr>
                                            <wps:wsp>
                                              <wps:cNvPr id="1614" name="Rectangle 169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8496" y="15296"/>
                                                  <a:ext cx="1157" cy="303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3D0B838C" w14:textId="3AB0A573" w:rsidR="00B6680E" w:rsidRPr="003575CE" w:rsidRDefault="00B6680E" w:rsidP="00192BD8">
                                                    <w:pPr>
                                                      <w:pStyle w:val="a3"/>
                                                      <w:jc w:val="center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</w:t>
                                                    </w:r>
                                                    <w:r w:rsidR="0068616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  <wps:wsp>
                                              <wps:cNvPr id="1615" name="Rectangle 170"/>
                                              <wps:cNvSpPr>
                                                <a:spLocks noChangeArrowheads="1"/>
                                              </wps:cNvSpPr>
                                              <wps:spPr bwMode="auto">
                                                <a:xfrm>
                                                  <a:off x="9853" y="15318"/>
                                                  <a:ext cx="1214" cy="259"/>
                                                </a:xfrm>
                                                <a:prstGeom prst="rect">
                                                  <a:avLst/>
                                                </a:prstGeom>
                                                <a:noFill/>
                                                <a:ln>
                                                  <a:noFill/>
                                                </a:ln>
                                                <a:extLst>
                                                  <a:ext uri="{909E8E84-426E-40DD-AFC4-6F175D3DCCD1}">
                                                    <a14:hiddenFill xmlns:a14="http://schemas.microsoft.com/office/drawing/2010/main">
                                                      <a:solidFill>
                                                        <a:srgbClr val="FFFFFF"/>
                                                      </a:solidFill>
                                                    </a14:hiddenFill>
                                                  </a:ext>
                                                  <a:ext uri="{91240B29-F687-4F45-9708-019B960494DF}">
                                                    <a14:hiddenLine xmlns:a14="http://schemas.microsoft.com/office/drawing/2010/main" w="3175">
                                                      <a:solidFill>
                                                        <a:srgbClr val="000000"/>
                                                      </a:solidFill>
                                                      <a:miter lim="800000"/>
                                                      <a:headEnd/>
                                                      <a:tailEnd/>
                                                    </a14:hiddenLine>
                                                  </a:ext>
                                                </a:extLst>
                                              </wps:spPr>
                                              <wps:txbx>
                                                <w:txbxContent>
                                                  <w:p w14:paraId="2548F39C" w14:textId="5F7DB058" w:rsidR="00B6680E" w:rsidRPr="007E30AF" w:rsidRDefault="00B6680E" w:rsidP="00192BD8">
                                                    <w:pPr>
                                                      <w:pStyle w:val="a3"/>
                                                      <w:jc w:val="left"/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</w:pPr>
                                                    <w:r w:rsidRPr="003575CE"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>Листов</w:t>
                                                    </w:r>
                                                    <w:r>
                                                      <w:rPr>
                                                        <w:sz w:val="20"/>
                                                        <w:lang w:val="ru-RU"/>
                                                      </w:rPr>
                                                      <w:t xml:space="preserve"> 2</w:t>
                                                    </w:r>
                                                  </w:p>
                                                </w:txbxContent>
                                              </wps:txbx>
                                              <wps:bodyPr rot="0" vert="horz" wrap="square" lIns="12700" tIns="12700" rIns="12700" bIns="12700" anchor="t" anchorCtr="0" upright="1">
                                                <a:noAutofit/>
                                              </wps:bodyPr>
                                            </wps:wsp>
                                          </wpg:grpSp>
                                          <wpg:grpSp>
                                            <wpg:cNvPr id="1616" name="Group 171"/>
                                            <wpg:cNvGrpSpPr>
                                              <a:grpSpLocks/>
                                            </wpg:cNvGrpSpPr>
                                            <wpg:grpSpPr bwMode="auto">
                                              <a:xfrm>
                                                <a:off x="276" y="400"/>
                                                <a:ext cx="11329" cy="16034"/>
                                                <a:chOff x="276" y="400"/>
                                                <a:chExt cx="11329" cy="16034"/>
                                              </a:xfrm>
                                            </wpg:grpSpPr>
                                            <wpg:grpSp>
                                              <wpg:cNvPr id="1617" name="Group 172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276" y="7254"/>
                                                  <a:ext cx="555" cy="9060"/>
                                                  <a:chOff x="276" y="7254"/>
                                                  <a:chExt cx="555" cy="9060"/>
                                                </a:xfrm>
                                              </wpg:grpSpPr>
                                              <wps:wsp>
                                                <wps:cNvPr id="1618" name="Text Box 173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487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1FE8507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Инв.№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  <w:lang w:val="ru-RU"/>
                                                        </w:rPr>
                                                        <w:t>под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szCs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19" name="Text Box 174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313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724B082B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0" name="Text Box 175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11394"/>
                                                    <a:ext cx="540" cy="144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6D160DEF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Взам.и</w:t>
                                                      </w:r>
                                                      <w:r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нв.№в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1" name="Text Box 176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76" y="9234"/>
                                                    <a:ext cx="540" cy="162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5777913A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Инв.№ дубл</w:t>
                                                      </w: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</w:rPr>
                                                        <w:t>.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  <wps:wsp>
                                                <wps:cNvPr id="1622" name="Text Box 177"/>
                                                <wps:cNvSpPr txBox="1">
                                                  <a:spLocks noChangeArrowheads="1"/>
                                                </wps:cNvSpPr>
                                                <wps:spPr bwMode="auto">
                                                  <a:xfrm>
                                                    <a:off x="291" y="7254"/>
                                                    <a:ext cx="540" cy="1800"/>
                                                  </a:xfrm>
                                                  <a:prstGeom prst="rect">
                                                    <a:avLst/>
                                                  </a:prstGeom>
                                                  <a:solidFill>
                                                    <a:srgbClr val="FFFFFF"/>
                                                  </a:solidFill>
                                                  <a:ln>
                                                    <a:noFill/>
                                                  </a:ln>
                                                  <a:extLst>
                                                    <a:ext uri="{91240B29-F687-4F45-9708-019B960494DF}">
                                                      <a14:hiddenLine xmlns:a14="http://schemas.microsoft.com/office/drawing/2010/main" w="9525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14:hiddenLine>
                                                    </a:ext>
                                                  </a:extLst>
                                                </wps:spPr>
                                                <wps:txbx>
                                                  <w:txbxContent>
                                                    <w:p w14:paraId="4A74BFE4" w14:textId="77777777" w:rsidR="00B6680E" w:rsidRPr="00463E69" w:rsidRDefault="00B6680E" w:rsidP="00192BD8">
                                                      <w:pPr>
                                                        <w:pStyle w:val="a3"/>
                                                        <w:jc w:val="center"/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</w:pPr>
                                                      <w:r w:rsidRPr="00463E69">
                                                        <w:rPr>
                                                          <w:sz w:val="18"/>
                                                          <w:lang w:val="ru-RU"/>
                                                        </w:rPr>
                                                        <w:t>Подп. и дата</w:t>
                                                      </w:r>
                                                    </w:p>
                                                  </w:txbxContent>
                                                </wps:txbx>
                                                <wps:bodyPr rot="0" vert="vert270" wrap="square" lIns="91440" tIns="45720" rIns="91440" bIns="45720" anchor="t" anchorCtr="0" upright="1">
                                                  <a:noAutofit/>
                                                </wps:bodyPr>
                                              </wps:wsp>
                                            </wpg:grpSp>
                                            <wpg:grpSp>
                                              <wpg:cNvPr id="1623" name="Group 178"/>
                                              <wpg:cNvGrpSpPr>
                                                <a:grpSpLocks/>
                                              </wpg:cNvGrpSpPr>
                                              <wpg:grpSpPr bwMode="auto">
                                                <a:xfrm>
                                                  <a:off x="426" y="400"/>
                                                  <a:ext cx="11179" cy="16034"/>
                                                  <a:chOff x="426" y="400"/>
                                                  <a:chExt cx="11179" cy="16034"/>
                                                </a:xfrm>
                                              </wpg:grpSpPr>
                                              <wps:wsp>
                                                <wps:cNvPr id="1624" name="Line 179"/>
                                                <wps:cNvCnPr>
                                                  <a:cxnSpLocks noChangeShapeType="1"/>
                                                </wps:cNvCnPr>
                                                <wps:spPr bwMode="auto">
                                                  <a:xfrm>
                                                    <a:off x="1165" y="13407"/>
                                                    <a:ext cx="10440" cy="0"/>
                                                  </a:xfrm>
                                                  <a:prstGeom prst="line">
                                                    <a:avLst/>
                                                  </a:prstGeom>
                                                  <a:noFill/>
                                                  <a:ln w="25400">
                                                    <a:solidFill>
                                                      <a:srgbClr val="000000"/>
                                                    </a:solidFill>
                                                    <a:round/>
                                                    <a:headEnd/>
                                                    <a:tailEnd/>
                                                  </a:ln>
                                                  <a:extLst>
                                                    <a:ext uri="{909E8E84-426E-40DD-AFC4-6F175D3DCCD1}">
                                                      <a14:hiddenFill xmlns:a14="http://schemas.microsoft.com/office/drawing/2010/main">
                                                        <a:noFill/>
                                                      </a14:hiddenFill>
                                                    </a:ext>
                                                  </a:extLst>
                                                </wps:spPr>
                                                <wps:bodyPr/>
                                              </wps:wsp>
                                              <wpg:grpSp>
                                                <wpg:cNvPr id="1625" name="Group 180"/>
                                                <wpg:cNvGrpSpPr>
                                                  <a:grpSpLocks/>
                                                </wpg:cNvGrpSpPr>
                                                <wpg:grpSpPr bwMode="auto">
                                                  <a:xfrm>
                                                    <a:off x="426" y="400"/>
                                                    <a:ext cx="11169" cy="16034"/>
                                                    <a:chOff x="426" y="400"/>
                                                    <a:chExt cx="11169" cy="16034"/>
                                                  </a:xfrm>
                                                </wpg:grpSpPr>
                                                <wpg:grpSp>
                                                  <wpg:cNvPr id="1626" name="Group 181"/>
                                                  <wpg:cNvGrpSpPr>
                                                    <a:grpSpLocks/>
                                                  </wpg:cNvGrpSpPr>
                                                  <wpg:grpSpPr bwMode="auto">
                                                    <a:xfrm>
                                                      <a:off x="426" y="400"/>
                                                      <a:ext cx="11169" cy="16034"/>
                                                      <a:chOff x="426" y="400"/>
                                                      <a:chExt cx="11169" cy="16034"/>
                                                    </a:xfrm>
                                                  </wpg:grpSpPr>
                                                  <wps:wsp>
                                                    <wps:cNvPr id="1627" name="Rectangle 182"/>
                                                    <wps:cNvSpPr>
                                                      <a:spLocks noChangeArrowheads="1"/>
                                                    </wps:cNvSpPr>
                                                    <wps:spPr bwMode="auto">
                                                      <a:xfrm>
                                                        <a:off x="1155" y="400"/>
                                                        <a:ext cx="10440" cy="16034"/>
                                                      </a:xfrm>
                                                      <a:prstGeom prst="rect">
                                                        <a:avLst/>
                                                      </a:prstGeom>
                                                      <a:noFill/>
                                                      <a:ln w="25400">
                                                        <a:solidFill>
                                                          <a:srgbClr val="000000"/>
                                                        </a:solidFill>
                                                        <a:miter lim="800000"/>
                                                        <a:headEnd/>
                                                        <a:tailEnd/>
                                                      </a:ln>
                                                      <a:extLst>
                                                        <a:ext uri="{909E8E84-426E-40DD-AFC4-6F175D3DCCD1}">
                                                          <a14:hiddenFill xmlns:a14="http://schemas.microsoft.com/office/drawing/2010/main">
                                                            <a:solidFill>
                                                              <a:srgbClr val="FFFFFF"/>
                                                            </a:solidFill>
                                                          </a14:hiddenFill>
                                                        </a:ext>
                                                      </a:extLst>
                                                    </wps:spPr>
                                                    <wps:bodyPr rot="0" vert="horz" wrap="square" lIns="91440" tIns="45720" rIns="91440" bIns="45720" anchor="t" anchorCtr="0" upright="1">
                                                      <a:noAutofit/>
                                                    </wps:bodyPr>
                                                  </wps:wsp>
                                                  <wpg:grpSp>
                                                    <wpg:cNvPr id="1628" name="Group 183"/>
                                                    <wpg:cNvGrpSpPr>
                                                      <a:grpSpLocks/>
                                                    </wpg:cNvGrpSpPr>
                                                    <wpg:grpSpPr bwMode="auto">
                                                      <a:xfrm>
                                                        <a:off x="426" y="7161"/>
                                                        <a:ext cx="735" cy="9273"/>
                                                        <a:chOff x="426" y="7161"/>
                                                        <a:chExt cx="735" cy="8668"/>
                                                      </a:xfrm>
                                                    </wpg:grpSpPr>
                                                    <wps:wsp>
                                                      <wps:cNvPr id="1629" name="Line 184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26" y="158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0" name="Line 185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441" y="7174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1" name="Line 186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>
                                                          <a:off x="426" y="7174"/>
                                                          <a:ext cx="731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2" name="Line 187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V="1">
                                                          <a:off x="696" y="7161"/>
                                                          <a:ext cx="0" cy="864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3" name="Line 188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905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4" name="Line 189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0929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5" name="Line 190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253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  <wps:wsp>
                                                      <wps:cNvPr id="1636" name="Line 191"/>
                                                      <wps:cNvCnPr>
                                                        <a:cxnSpLocks noChangeShapeType="1"/>
                                                      </wps:cNvCnPr>
                                                      <wps:spPr bwMode="auto">
                                                        <a:xfrm flipH="1">
                                                          <a:off x="441" y="14544"/>
                                                          <a:ext cx="720" cy="0"/>
                                                        </a:xfrm>
                                                        <a:prstGeom prst="line">
                                                          <a:avLst/>
                                                        </a:prstGeom>
                                                        <a:noFill/>
                                                        <a:ln w="25400">
                                                          <a:solidFill>
                                                            <a:srgbClr val="000000"/>
                                                          </a:solidFill>
                                                          <a:round/>
                                                          <a:headEnd/>
                                                          <a:tailEnd/>
                                                        </a:ln>
                                                        <a:extLst>
                                                          <a:ext uri="{909E8E84-426E-40DD-AFC4-6F175D3DCCD1}">
                                                            <a14:hiddenFill xmlns:a14="http://schemas.microsoft.com/office/drawing/2010/main">
                                                              <a:noFill/>
                                                            </a14:hiddenFill>
                                                          </a:ext>
                                                        </a:extLst>
                                                      </wps:spPr>
                                                      <wps:bodyPr/>
                                                    </wps:wsp>
                                                  </wpg:grpSp>
                                                </wpg:grpSp>
                                                <wps:wsp>
                                                  <wps:cNvPr id="1637" name="Line 192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>
                                                      <a:off x="1161" y="1134"/>
                                                      <a:ext cx="3912" cy="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  <wps:wsp>
                                                  <wps:cNvPr id="1638" name="Line 193"/>
                                                  <wps:cNvCnPr>
                                                    <a:cxnSpLocks noChangeShapeType="1"/>
                                                  </wps:cNvCnPr>
                                                  <wps:spPr bwMode="auto">
                                                    <a:xfrm flipV="1">
                                                      <a:off x="5061" y="414"/>
                                                      <a:ext cx="0" cy="720"/>
                                                    </a:xfrm>
                                                    <a:prstGeom prst="line">
                                                      <a:avLst/>
                                                    </a:prstGeom>
                                                    <a:noFill/>
                                                    <a:ln w="25400">
                                                      <a:solidFill>
                                                        <a:srgbClr val="000000"/>
                                                      </a:solidFill>
                                                      <a:round/>
                                                      <a:headEnd/>
                                                      <a:tailEnd/>
                                                    </a:ln>
                                                    <a:extLst>
                                                      <a:ext uri="{909E8E84-426E-40DD-AFC4-6F175D3DCCD1}">
                                                        <a14:hiddenFill xmlns:a14="http://schemas.microsoft.com/office/drawing/2010/main">
                                                          <a:noFill/>
                                                        </a14:hiddenFill>
                                                      </a:ext>
                                                    </a:extLst>
                                                  </wps:spPr>
                                                  <wps:bodyPr/>
                                                </wps:wsp>
                                              </wpg:grpSp>
                                            </wpg:grpSp>
                                          </wpg:grpSp>
                                        </wpg:grpSp>
                                        <wps:wsp>
                                          <wps:cNvPr id="1639" name="Text Box 194"/>
                                          <wps:cNvSpPr txBox="1">
                                            <a:spLocks noChangeArrowheads="1"/>
                                          </wps:cNvSpPr>
                                          <wps:spPr bwMode="auto">
                                            <a:xfrm>
                                              <a:off x="5841" y="13476"/>
                                              <a:ext cx="5220" cy="723"/>
                                            </a:xfrm>
                                            <a:prstGeom prst="rect">
                                              <a:avLst/>
                                            </a:prstGeom>
                                            <a:noFill/>
                                            <a:ln>
                                              <a:noFill/>
                                            </a:ln>
                                            <a:extLst>
                                              <a:ext uri="{909E8E84-426E-40DD-AFC4-6F175D3DCCD1}">
                                                <a14:hiddenFill xmlns:a14="http://schemas.microsoft.com/office/drawing/2010/main">
                                                  <a:solidFill>
                                                    <a:srgbClr val="FFFFFF"/>
                                                  </a:solidFill>
                                                </a14:hiddenFill>
                                              </a:ext>
                                              <a:ext uri="{91240B29-F687-4F45-9708-019B960494DF}">
                                                <a14:hiddenLine xmlns:a14="http://schemas.microsoft.com/office/drawing/2010/main" w="9525">
                                                  <a:solidFill>
                                                    <a:srgbClr val="000000"/>
                                                  </a:solidFill>
                                                  <a:miter lim="800000"/>
                                                  <a:headEnd/>
                                                  <a:tailEnd/>
                                                </a14:hiddenLine>
                                              </a:ext>
                                            </a:extLst>
                                          </wps:spPr>
                                          <wps:txbx>
                                            <w:txbxContent>
                                              <w:p w14:paraId="1E93D061" w14:textId="0B1B1CE9" w:rsidR="00B6680E" w:rsidRPr="002A56BF" w:rsidRDefault="00B6680E" w:rsidP="00192BD8">
                                                <w:pPr>
                                                  <w:pStyle w:val="a3"/>
                                                  <w:spacing w:before="120"/>
                                                  <w:jc w:val="center"/>
                                                  <w:rPr>
                                                    <w:rFonts w:ascii="Journal" w:hAnsi="Journal"/>
                                                    <w:sz w:val="30"/>
                                                    <w:lang w:val="ru-RU"/>
                                                  </w:rPr>
                                                </w:pPr>
                                                <w:r>
                                                  <w:rPr>
                                                    <w:sz w:val="30"/>
                                                    <w:lang w:val="ru-RU"/>
                                                  </w:rPr>
                                                  <w:t>КП Т.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1970</w:t>
                                                </w:r>
                                                <w:r w:rsidR="00EA32FD"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en-US"/>
                                                  </w:rPr>
                                                  <w:t>18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</w:rPr>
                                                  <w:t>.</w:t>
                                                </w:r>
                                                <w:r w:rsidRPr="00035B65">
                                                  <w:rPr>
                                                    <w:szCs w:val="28"/>
                                                  </w:rPr>
                                                  <w:t>401</w:t>
                                                </w:r>
                                                <w:r>
                                                  <w:rPr>
                                                    <w:szCs w:val="28"/>
                                                    <w:lang w:val="ru-RU"/>
                                                  </w:rPr>
                                                  <w:t xml:space="preserve"> </w:t>
                                                </w:r>
                                                <w:r>
                                                  <w:rPr>
                                                    <w:caps/>
                                                    <w:sz w:val="30"/>
                                                    <w:szCs w:val="30"/>
                                                    <w:lang w:val="ru-RU"/>
                                                  </w:rPr>
                                                  <w:t>ГЧ</w:t>
                                                </w:r>
                                              </w:p>
                                            </w:txbxContent>
                                          </wps:txbx>
                                          <wps:bodyPr rot="0" vert="horz" wrap="square" lIns="91440" tIns="45720" rIns="91440" bIns="45720" anchor="t" anchorCtr="0" upright="1">
                                            <a:noAutofit/>
                                          </wps:bodyPr>
                                        </wps:wsp>
                                      </wpg:grpSp>
                                    </wpg:grpSp>
                                  </wpg:grpSp>
                                </wpg:grpSp>
                              </wpg:grpSp>
                            </wpg:grpSp>
                          </wpg:grp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3F39D8DA" id="_x0000_s1183" style="position:absolute;left:0;text-align:left;margin-left:19.9pt;margin-top:-23.75pt;width:554.95pt;height:801.6pt;z-index:251671552;mso-position-horizontal-relative:page" coordorigin="276,400" coordsize="11329,160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">
                <v:line id="Line 96" o:spid="_x0000_s1184" style="position:absolute;visibility:visible;mso-wrap-style:square" from="9650,15284" to="9650,1556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" strokeweight="2pt"/>
                <v:group id="Group 97" o:spid="_x0000_s1185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">
                  <v:line id="Line 98" o:spid="_x0000_s1186" style="position:absolute;visibility:visible;mso-wrap-style:square" from="8525,14559" to="11573,1455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" strokeweight="2pt"/>
                  <v:group id="Group 99" o:spid="_x0000_s118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">
                    <v:group id="Group 100" o:spid="_x0000_s1188" style="position:absolute;left:8817;top:14574;width:296;height:709" coordorigin="8817,14028" coordsize="296,70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">
                      <v:line id="Line 101" o:spid="_x0000_s1189" style="position:absolute;visibility:visible;mso-wrap-style:square" from="8817,14028" to="8820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" strokeweight="1pt"/>
                      <v:line id="Line 102" o:spid="_x0000_s1190" style="position:absolute;visibility:visible;mso-wrap-style:square" from="9110,14028" to="9113,147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" strokeweight="1pt"/>
                    </v:group>
                    <v:group id="Group 103" o:spid="_x0000_s119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">
                      <v:line id="Line 104" o:spid="_x0000_s1192" style="position:absolute;visibility:visible;mso-wrap-style:square" from="1165,14276" to="5150,1427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" strokeweight="1pt"/>
                      <v:line id="Line 105" o:spid="_x0000_s1193" style="position:absolute;visibility:visible;mso-wrap-style:square" from="1165,13991" to="5150,1399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" strokeweight="1pt"/>
                      <v:group id="Group 106" o:spid="_x0000_s1194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">
                        <v:rect id="Rectangle 107" o:spid="_x0000_s1195" style="position:absolute;left:8541;top:15894;width:2928;height: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" filled="f" stroked="f" strokeweight=".25pt">
                          <v:textbox inset="1pt,1pt,1pt,1pt">
                            <w:txbxContent>
                              <w:p w14:paraId="759EF966" w14:textId="73E30425" w:rsidR="00B6680E" w:rsidRDefault="00B6680E" w:rsidP="00192BD8">
                                <w:pPr>
                                  <w:pStyle w:val="a3"/>
                                  <w:jc w:val="center"/>
                                  <w:rPr>
                                    <w:rFonts w:ascii="Journal" w:hAnsi="Journal"/>
                                    <w:sz w:val="30"/>
                                    <w:lang w:val="ru-RU"/>
                                  </w:rPr>
                                </w:pPr>
                                <w:r>
                                  <w:rPr>
                                    <w:sz w:val="30"/>
                                    <w:lang w:val="ru-RU"/>
                                  </w:rPr>
                                  <w:t>КБП</w:t>
                                </w:r>
                              </w:p>
                            </w:txbxContent>
                          </v:textbox>
                        </v:rect>
                        <v:shape id="Text Box 108" o:spid="_x0000_s1196" type="#_x0000_t202" style="position:absolute;left:8721;top:14634;width:360;height:5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" filled="f" stroked="f">
                          <v:textbox>
                            <w:txbxContent>
                              <w:p w14:paraId="225EA3D1" w14:textId="77777777" w:rsidR="00B6680E" w:rsidRPr="0004185C" w:rsidRDefault="00B6680E" w:rsidP="00192BD8">
                                <w:pPr>
                                  <w:pStyle w:val="a3"/>
                                  <w:jc w:val="center"/>
                                  <w:rPr>
                                    <w:sz w:val="24"/>
                                    <w:lang w:val="ru-RU"/>
                                  </w:rPr>
                                </w:pPr>
                                <w:r w:rsidRPr="0004185C">
                                  <w:rPr>
                                    <w:sz w:val="24"/>
                                    <w:lang w:val="ru-RU"/>
                                  </w:rPr>
                                  <w:t>У</w:t>
                                </w:r>
                              </w:p>
                            </w:txbxContent>
                          </v:textbox>
                        </v:shape>
                        <v:group id="Group 109" o:spid="_x0000_s119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">
                          <v:group id="Group 110" o:spid="_x0000_s1198" style="position:absolute;left:1161;top:15849;width:2419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">
                            <v:rect id="Rectangle 111" o:spid="_x0000_s1199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" filled="f" stroked="f" strokeweight=".25pt">
                              <v:textbox inset="1pt,1pt,1pt,1pt">
                                <w:txbxContent>
                                  <w:p w14:paraId="7D34ADCA" w14:textId="77777777" w:rsidR="00B6680E" w:rsidRPr="00192BD8" w:rsidRDefault="00B6680E" w:rsidP="00192BD8">
                                    <w:pPr>
                                      <w:pStyle w:val="a3"/>
                                      <w:rPr>
                                        <w:sz w:val="20"/>
                                        <w:lang w:val="ru-RU"/>
                                      </w:rPr>
                                    </w:pPr>
                                    <w:r w:rsidRPr="007C2329">
                                      <w:rPr>
                                        <w:sz w:val="20"/>
                                      </w:rPr>
                                      <w:t xml:space="preserve"> </w:t>
                                    </w:r>
                                    <w:r w:rsidRPr="000E5BD0">
                                      <w:rPr>
                                        <w:sz w:val="18"/>
                                        <w:lang w:val="ru-RU"/>
                                      </w:rPr>
                                      <w:t>Т</w:t>
                                    </w:r>
                                    <w:r w:rsidRPr="000E5BD0">
                                      <w:rPr>
                                        <w:sz w:val="18"/>
                                      </w:rPr>
                                      <w:t>. Контр</w:t>
                                    </w:r>
                                    <w:r>
                                      <w:rPr>
                                        <w:sz w:val="20"/>
                                      </w:rPr>
                                      <w:t>.</w:t>
                                    </w:r>
                                  </w:p>
                                </w:txbxContent>
                              </v:textbox>
                            </v:rect>
                            <v:rect id="Rectangle 112" o:spid="_x0000_s1200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" filled="f" stroked="f" strokeweight=".25pt">
                              <v:textbox inset="1pt,1pt,1pt,1pt">
                                <w:txbxContent>
                                  <w:p w14:paraId="2B22B2C2" w14:textId="77777777" w:rsidR="00B6680E" w:rsidRDefault="00B6680E" w:rsidP="00192BD8">
                                    <w:pPr>
                                      <w:pStyle w:val="a3"/>
                                      <w:rPr>
                                        <w:sz w:val="18"/>
                                        <w:lang w:val="ru-RU"/>
                                      </w:rPr>
                                    </w:pPr>
                                    <w:r>
                                      <w:rPr>
                                        <w:sz w:val="18"/>
                                        <w:lang w:val="ru-RU"/>
                                      </w:rPr>
                                      <w:t xml:space="preserve">  </w:t>
                                    </w:r>
                                  </w:p>
                                </w:txbxContent>
                              </v:textbox>
                            </v:rect>
                          </v:group>
                          <v:group id="Group 113" o:spid="_x0000_s1201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">
                            <v:line id="Line 114" o:spid="_x0000_s1202" style="position:absolute;visibility:visible;mso-wrap-style:square" from="1157,15354" to="5121,153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" strokeweight="1pt"/>
                            <v:line id="Line 115" o:spid="_x0000_s1203" style="position:absolute;visibility:visible;mso-wrap-style:square" from="1160,15856" to="5121,1585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" strokeweight="1pt"/>
                            <v:line id="Line 116" o:spid="_x0000_s1204" style="position:absolute;visibility:visible;mso-wrap-style:square" from="1161,16142" to="5146,1614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" strokeweight="1pt"/>
                            <v:line id="Line 117" o:spid="_x0000_s1205" style="position:absolute;visibility:visible;mso-wrap-style:square" from="1165,15596" to="5150,155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" strokeweight="1pt"/>
                            <v:group id="Group 118" o:spid="_x0000_s1206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">
                              <v:group id="Group 119" o:spid="_x0000_s1207" style="position:absolute;left:1161;top:14831;width:2619;height:290" coordsize="2164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">
                                <v:rect id="Rectangle 120" o:spid="_x0000_s1208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79B62D9B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Разраб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1" o:spid="_x0000_s1209" style="position:absolute;left:9281;width:12368;height:2145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7A39198F" w14:textId="5248512E" w:rsidR="00B6680E" w:rsidRPr="00D405AD" w:rsidRDefault="00B6680E" w:rsidP="00192BD8">
                                        <w:pPr>
                                          <w:pStyle w:val="a3"/>
                                          <w:rPr>
                                            <w:sz w:val="24"/>
                                            <w:lang w:val="en-US"/>
                                          </w:rPr>
                                        </w:pPr>
                                        <w:r w:rsidRPr="00D405AD">
                                          <w:rPr>
                                            <w:sz w:val="24"/>
                                            <w:lang w:val="ru-RU"/>
                                          </w:rPr>
                                          <w:t xml:space="preserve"> </w:t>
                                        </w:r>
                                        <w:r w:rsidR="001C0A64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Неворский И.А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2" o:spid="_x0000_s1210" style="position:absolute;left:1161;top:15084;width:2665;height:292" coordorigin=",-164" coordsize="22033,261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">
                                <v:rect id="Rectangle 123" o:spid="_x0000_s1211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5577C044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</w:rPr>
                                        </w:pPr>
                                        <w:r>
                                          <w:rPr>
                                            <w:sz w:val="18"/>
                                          </w:rPr>
                                          <w:t xml:space="preserve"> Провер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4" o:spid="_x0000_s1212" style="position:absolute;left:9083;top:-164;width:12950;height:2293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24C01F6" w14:textId="77777777" w:rsidR="00B6680E" w:rsidRPr="00D405AD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 xml:space="preserve">  </w:t>
                                        </w:r>
                                        <w:r w:rsidRPr="000E5BD0">
                                          <w:rPr>
                                            <w:sz w:val="18"/>
                                            <w:lang w:val="ru-RU"/>
                                          </w:rPr>
                                          <w:t>Шаляпин Ю.В</w:t>
                                        </w:r>
                                        <w:r w:rsidRPr="00D405AD">
                                          <w:rPr>
                                            <w:sz w:val="20"/>
                                            <w:lang w:val="ru-RU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25" o:spid="_x0000_s1213" style="position:absolute;left:1177;top:15594;width:2509;height:290" coordsize="19999,261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">
                                <v:rect id="Rectangle 126" o:spid="_x0000_s1214" style="position:absolute;width:8856;height:261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25C691CB" w14:textId="77777777" w:rsidR="00B6680E" w:rsidRPr="00192BD8" w:rsidRDefault="00B6680E" w:rsidP="00192BD8">
                                        <w:pPr>
                                          <w:pStyle w:val="a3"/>
                                          <w:rPr>
                                            <w:sz w:val="18"/>
                                            <w:lang w:val="ru-RU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Реценз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27" o:spid="_x0000_s121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515FB79A" w14:textId="77777777" w:rsidR="00B6680E" w:rsidRPr="00790741" w:rsidRDefault="00B6680E" w:rsidP="00192BD8"/>
                                    </w:txbxContent>
                                  </v:textbox>
                                </v:rect>
                              </v:group>
                              <v:group id="Group 128" o:spid="_x0000_s1216" style="position:absolute;left:1162;top:16134;width:2509;height:269" coordorigin=",-86" coordsize="19999,241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">
                                <v:rect id="Rectangle 129" o:spid="_x0000_s1217" style="position:absolute;top:-86;width:8856;height:241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" filled="f" stroked="f" strokeweight=".25pt">
                                  <v:textbox inset="1pt,1pt,1pt,1pt">
                                    <w:txbxContent>
                                      <w:p w14:paraId="65A1A1EE" w14:textId="77777777" w:rsidR="00B6680E" w:rsidRDefault="00B6680E" w:rsidP="00192BD8">
                                        <w:pPr>
                                          <w:pStyle w:val="a3"/>
                                          <w:rPr>
                                            <w:sz w:val="18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Утверд</w:t>
                                        </w:r>
                                        <w:r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0" o:spid="_x0000_s121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6E8D7336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1" o:spid="_x0000_s1219" style="position:absolute;left:1165;top:15341;width:2510;height:290" coordsize="19999,2598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">
                                <v:rect id="Rectangle 132" o:spid="_x0000_s1220" style="position:absolute;width:8856;height:2598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" filled="f" stroked="f" strokeweight=".25pt">
                                  <v:textbox inset="1pt,1pt,1pt,1pt">
                                    <w:txbxContent>
                                      <w:p w14:paraId="183392B3" w14:textId="77777777" w:rsidR="00B6680E" w:rsidRPr="000E5BD0" w:rsidRDefault="00B6680E" w:rsidP="00192BD8">
                                        <w:pPr>
                                          <w:pStyle w:val="a3"/>
                                          <w:rPr>
                                            <w:sz w:val="16"/>
                                          </w:rPr>
                                        </w:pP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6"/>
                                            <w:lang w:val="ru-RU"/>
                                          </w:rPr>
                                          <w:t>Н.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 xml:space="preserve"> </w:t>
                                        </w:r>
                                        <w:r w:rsidRPr="000E5BD0">
                                          <w:rPr>
                                            <w:sz w:val="18"/>
                                          </w:rPr>
                                          <w:t>Контр</w:t>
                                        </w:r>
                                        <w:r w:rsidRPr="000E5BD0">
                                          <w:rPr>
                                            <w:sz w:val="16"/>
                                          </w:rPr>
                                          <w:t>.</w:t>
                                        </w:r>
                                      </w:p>
                                    </w:txbxContent>
                                  </v:textbox>
                                </v:rect>
                                <v:rect id="Rectangle 133" o:spid="_x0000_s122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" filled="f" stroked="f" strokeweight=".25pt">
                                  <v:textbox inset="1pt,1pt,1pt,1pt">
                                    <w:txbxContent>
                                      <w:p w14:paraId="576B1940" w14:textId="77777777" w:rsidR="00B6680E" w:rsidRPr="007C2329" w:rsidRDefault="00B6680E" w:rsidP="00192BD8">
                                        <w:pPr>
                                          <w:pStyle w:val="a3"/>
                                          <w:rPr>
                                            <w:sz w:val="20"/>
                                            <w:lang w:val="ru-RU"/>
                                          </w:rPr>
                                        </w:pPr>
                                      </w:p>
                                    </w:txbxContent>
                                  </v:textbox>
                                </v:rect>
                              </v:group>
                              <v:group id="Group 136" o:spid="_x0000_s1222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">
                                <v:line id="Line 137" o:spid="_x0000_s1223" style="position:absolute;visibility:visible;mso-wrap-style:square" from="1165,14829" to="5150,14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Oqv6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s8UU&#10;vt+EE+T6AwAA//8DAFBLAQItABQABgAIAAAAIQDb4fbL7gAAAIUBAAATAAAAAAAAAAAAAAAAAAAA&#10;AABbQ29udGVudF9UeXBlc10ueG1sUEsBAi0AFAAGAAgAAAAhAFr0LFu/AAAAFQEAAAsAAAAAAAAA&#10;AAAAAAAAHwEAAF9yZWxzLy5yZWxzUEsBAi0AFAAGAAgAAAAhAB46q/q+AAAA3QAAAA8AAAAAAAAA&#10;AAAAAAAABwIAAGRycy9kb3ducmV2LnhtbFBLBQYAAAAAAwADALcAAADyAgAAAAA=&#10;" strokeweight="2pt"/>
                                <v:group id="Group 138" o:spid="_x0000_s1224" style="position:absolute;left:1161;top:14535;width:3985;height:322" coordorigin="1157,14053" coordsize="3841,32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">
                                  <v:rect id="Rectangle 139" o:spid="_x0000_s1225" style="position:absolute;left:2241;top:14053;width:1295;height:3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" filled="f" stroked="f" strokeweight=".25pt">
                                    <v:textbox inset="1pt,1pt,1pt,1pt">
                                      <w:txbxContent>
                                        <w:p w14:paraId="23F041DD" w14:textId="77777777" w:rsidR="00B6680E" w:rsidRPr="000E5BD0" w:rsidRDefault="00B6680E" w:rsidP="00192BD8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№ Док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у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м</w:t>
                                          </w:r>
                                          <w:r w:rsidRPr="000E5BD0">
                                            <w:rPr>
                                              <w:sz w:val="18"/>
                                              <w:lang w:val="ru-RU"/>
                                            </w:rPr>
                                            <w:t>.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0" o:spid="_x0000_s1226" style="position:absolute;left:3681;top:14053;width:776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" filled="f" stroked="f" strokeweight=".25pt">
                                    <v:textbox inset="1pt,1pt,1pt,1pt">
                                      <w:txbxContent>
                                        <w:p w14:paraId="61ADFB65" w14:textId="77777777" w:rsidR="00B6680E" w:rsidRPr="000E5BD0" w:rsidRDefault="00B6680E" w:rsidP="00192BD8">
                                          <w:pPr>
                                            <w:pStyle w:val="a3"/>
                                            <w:rPr>
                                              <w:sz w:val="18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</w:rPr>
                                            <w:t>Подпись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rect id="Rectangle 141" o:spid="_x0000_s1227" style="position:absolute;left:4457;top:14053;width:50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" filled="f" stroked="f" strokeweight=".25pt">
                                    <v:textbox inset="1pt,1pt,1pt,1pt">
                                      <w:txbxContent>
                                        <w:p w14:paraId="0585A79B" w14:textId="77777777" w:rsidR="00B6680E" w:rsidRPr="000E5BD0" w:rsidRDefault="00B6680E" w:rsidP="00192BD8">
                                          <w:pPr>
                                            <w:pStyle w:val="a3"/>
                                            <w:jc w:val="center"/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</w:pPr>
                                          <w:r w:rsidRPr="000E5BD0">
                                            <w:rPr>
                                              <w:sz w:val="18"/>
                                              <w:szCs w:val="16"/>
                                              <w:lang w:val="ru-RU"/>
                                            </w:rPr>
                                            <w:t>Д</w:t>
                                          </w:r>
                                          <w:r>
                                            <w:rPr>
                                              <w:sz w:val="18"/>
                                              <w:szCs w:val="16"/>
                                            </w:rPr>
                                            <w:t>ат</w:t>
                                          </w:r>
                                        </w:p>
                                      </w:txbxContent>
                                    </v:textbox>
                                  </v:rect>
                                  <v:line id="Line 142" o:spid="_x0000_s1228" style="position:absolute;visibility:visible;mso-wrap-style:square" from="1157,14062" to="4998,1406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Qhi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" strokeweight="2pt"/>
                                  <v:group id="Group 143" o:spid="_x0000_s1229" style="position:absolute;left:1161;top:14053;width:1055;height:302" coordorigin="1179,14296" coordsize="1055,30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">
                                    <v:rect id="Rectangle 144" o:spid="_x0000_s1230" style="position:absolute;left:1179;top:14296;width:443;height:2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" filled="f" stroked="f" strokeweight=".25pt">
                                      <v:textbox inset="1pt,1pt,1pt,1pt">
                                        <w:txbxContent>
                                          <w:p w14:paraId="6947B5AE" w14:textId="77777777" w:rsidR="00B6680E" w:rsidRPr="00807F8F" w:rsidRDefault="00B6680E" w:rsidP="00192BD8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 w:rsidRPr="00807F8F">
                                              <w:rPr>
                                                <w:sz w:val="18"/>
                                              </w:rPr>
                                              <w:t>Изм.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  <v:rect id="Rectangle 145" o:spid="_x0000_s1231" style="position:absolute;left:1682;top:14296;width:552;height:3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" filled="f" stroked="f" strokeweight=".25pt">
                                      <v:textbox inset="1pt,1pt,1pt,1pt">
                                        <w:txbxContent>
                                          <w:p w14:paraId="65742D34" w14:textId="77777777" w:rsidR="00B6680E" w:rsidRPr="00807F8F" w:rsidRDefault="00B6680E" w:rsidP="00192BD8">
                                            <w:pPr>
                                              <w:pStyle w:val="a3"/>
                                              <w:jc w:val="center"/>
                                              <w:rPr>
                                                <w:sz w:val="18"/>
                                              </w:rPr>
                                            </w:pPr>
                                            <w:r>
                                              <w:rPr>
                                                <w:sz w:val="18"/>
                                              </w:rPr>
                                              <w:t>Лист</w:t>
                                            </w:r>
                                          </w:p>
                                        </w:txbxContent>
                                      </v:textbox>
                                    </v:rect>
                                  </v:group>
                                </v:group>
                                <v:group id="Group 146" o:spid="_x0000_s1232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">
                                  <v:line id="Line 147" o:spid="_x0000_s1233" style="position:absolute;visibility:visible;mso-wrap-style:square" from="1157,15084" to="5121,1508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" strokeweight="1pt"/>
                                  <v:line id="Line 148" o:spid="_x0000_s1234" style="position:absolute;visibility:visible;mso-wrap-style:square" from="8541,15294" to="11563,152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" strokeweight="2pt"/>
                                  <v:group id="Group 149" o:spid="_x0000_s1235" style="position:absolute;left:5124;top:15579;width:6462;height:8" coordorigin="4986,15076" coordsize="6240,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">
                                    <v:line id="Line 150" o:spid="_x0000_s1236" style="position:absolute;visibility:visible;mso-wrap-style:square" from="8318,15076" to="11226,1507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" strokeweight="2pt"/>
                                    <v:line id="Line 151" o:spid="_x0000_s1237" style="position:absolute;visibility:visible;mso-wrap-style:square" from="4986,15084" to="8331,150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2Dsk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J/Mp&#10;fL8JJ8jVBwAA//8DAFBLAQItABQABgAIAAAAIQDb4fbL7gAAAIUBAAATAAAAAAAAAAAAAAAAAAAA&#10;AABbQ29udGVudF9UeXBlc10ueG1sUEsBAi0AFAAGAAgAAAAhAFr0LFu/AAAAFQEAAAsAAAAAAAAA&#10;AAAAAAAAHwEAAF9yZWxzLy5yZWxzUEsBAi0AFAAGAAgAAAAhAOTYOyS+AAAA3QAAAA8AAAAAAAAA&#10;AAAAAAAABwIAAGRycy9kb3ducmV2LnhtbFBLBQYAAAAAAwADALcAAADyAgAAAAA=&#10;" strokeweight="2pt"/>
                                  </v:group>
                                  <v:group id="Group 152" o:spid="_x0000_s1238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">
                                    <v:line id="Line 153" o:spid="_x0000_s1239" style="position:absolute;visibility:visible;mso-wrap-style:square" from="8541,14274" to="8543,16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" strokeweight="2pt"/>
                                    <v:line id="Line 154" o:spid="_x0000_s1240" style="position:absolute;visibility:visible;mso-wrap-style:square" from="1725,13387" to="1725,148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" strokeweight="2pt"/>
                                    <v:line id="Line 155" o:spid="_x0000_s1241" style="position:absolute;visibility:visible;mso-wrap-style:square" from="2286,13407" to="2300,164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UvIwwgAAAN0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" strokeweight="2pt"/>
                                    <v:line id="Line 156" o:spid="_x0000_s1242" style="position:absolute;flip:y;visibility:visible;mso-wrap-style:square" from="4526,13419" to="4526,1643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" strokeweight="2pt"/>
                                    <v:line id="Line 157" o:spid="_x0000_s1243" style="position:absolute;visibility:visible;mso-wrap-style:square" from="1165,13707" to="5150,137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" strokeweight="1pt"/>
                                    <v:line id="Line 158" o:spid="_x0000_s1244" style="position:absolute;flip:y;visibility:visible;mso-wrap-style:square" from="3780,13410" to="3780,164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" strokeweight="2pt"/>
                                    <v:line id="Line 159" o:spid="_x0000_s1245" style="position:absolute;flip:y;visibility:visible;mso-wrap-style:square" from="5151,13389" to="5151,1640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" strokeweight="2pt"/>
                                    <v:line id="Line 160" o:spid="_x0000_s1246" style="position:absolute;visibility:visible;mso-wrap-style:square" from="5136,14274" to="11583,142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" strokeweight="2pt"/>
                                    <v:group id="Group 161" o:spid="_x0000_s1247" style="position:absolute;left:9378;top:14271;width:886;height:1003" coordorigin="9381,14274" coordsize="886,94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">
                                      <v:line id="Line 162" o:spid="_x0000_s1248" style="position:absolute;visibility:visible;mso-wrap-style:square" from="9381,14274" to="9385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" strokeweight="2pt"/>
                                      <v:line id="Line 163" o:spid="_x0000_s1249" style="position:absolute;visibility:visible;mso-wrap-style:square" from="10262,14274" to="10267,15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" strokeweight="2pt"/>
                                    </v:group>
                                    <v:group id="Group 164" o:spid="_x0000_s1250" style="position:absolute;left:8584;top:14253;width:2928;height:303" coordorigin="8357,14586" coordsize="2827,28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">
                                      <v:rect id="Rectangle 165" o:spid="_x0000_s1251" style="position:absolute;left:9180;top:14586;width:744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" filled="f" stroked="f" strokeweight=".25pt">
                                        <v:textbox inset="1pt,1pt,1pt,1pt">
                                          <w:txbxContent>
                                            <w:p w14:paraId="029EBE8A" w14:textId="77777777" w:rsidR="00B6680E" w:rsidRPr="00F20EE7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</w:pPr>
                                              <w:r w:rsidRPr="00F20EE7">
                                                <w:rPr>
                                                  <w:sz w:val="18"/>
                                                  <w:lang w:val="ru-RU"/>
                                                </w:rPr>
                                                <w:t>Масса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6" o:spid="_x0000_s1252" style="position:absolute;left:8357;top:14586;width:743;height:28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6F204B7F" w14:textId="77777777" w:rsidR="00B6680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18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</w:rPr>
                                                <w:t>Лит</w:t>
                                              </w:r>
                                              <w:r>
                                                <w:rPr>
                                                  <w:sz w:val="18"/>
                                                </w:rPr>
                                                <w:t>.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67" o:spid="_x0000_s1253" style="position:absolute;left:10011;top:14586;width:1173;height:2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" filled="f" stroked="f" strokeweight=".25pt">
                                        <v:textbox inset="1pt,1pt,1pt,1pt">
                                          <w:txbxContent>
                                            <w:p w14:paraId="424AD613" w14:textId="77777777" w:rsidR="00B6680E" w:rsidRPr="003575C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974661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Масштаб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68" o:spid="_x0000_s1254" style="position:absolute;left:8496;top:15296;width:2571;height:303" coordorigin="8496,15296" coordsize="2571,303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2qMx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">
                                      <v:rect id="Rectangle 169" o:spid="_x0000_s1255" style="position:absolute;left:8496;top:15296;width:1157;height:30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3D0B838C" w14:textId="3AB0A573" w:rsidR="00B6680E" w:rsidRPr="003575CE" w:rsidRDefault="00B6680E" w:rsidP="00192BD8">
                                              <w:pPr>
                                                <w:pStyle w:val="a3"/>
                                                <w:jc w:val="center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</w:t>
                                              </w:r>
                                              <w:r w:rsidR="0068616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  <v:rect id="Rectangle 170" o:spid="_x0000_s1256" style="position:absolute;left:9853;top:15318;width:1214;height:25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" filled="f" stroked="f" strokeweight=".25pt">
                                        <v:textbox inset="1pt,1pt,1pt,1pt">
                                          <w:txbxContent>
                                            <w:p w14:paraId="2548F39C" w14:textId="5F7DB058" w:rsidR="00B6680E" w:rsidRPr="007E30AF" w:rsidRDefault="00B6680E" w:rsidP="00192BD8">
                                              <w:pPr>
                                                <w:pStyle w:val="a3"/>
                                                <w:jc w:val="left"/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</w:pPr>
                                              <w:r w:rsidRPr="003575CE"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>Листов</w:t>
                                              </w:r>
                                              <w:r>
                                                <w:rPr>
                                                  <w:sz w:val="20"/>
                                                  <w:lang w:val="ru-RU"/>
                                                </w:rPr>
                                                <w:t xml:space="preserve"> 2</w:t>
                                              </w:r>
                                            </w:p>
                                          </w:txbxContent>
                                        </v:textbox>
                                      </v:rect>
                                    </v:group>
                                    <v:group id="Group 171" o:spid="_x0000_s1257" style="position:absolute;left:276;top:400;width:11329;height:16034" coordorigin="276,400" coordsize="1132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">
                                      <v:group id="Group 172" o:spid="_x0000_s1258" style="position:absolute;left:276;top:7254;width:555;height:9060" coordorigin="276,7254" coordsize="555,906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">
                                        <v:shape id="Text Box 173" o:spid="_x0000_s1259" type="#_x0000_t202" style="position:absolute;left:276;top:1487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41FE8507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Инв.№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  <w:lang w:val="ru-RU"/>
                                                  </w:rPr>
                                                  <w:t>под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  <w:szCs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4" o:spid="_x0000_s1260" type="#_x0000_t202" style="position:absolute;left:276;top:1313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" stroked="f">
                                          <v:textbox style="layout-flow:vertical;mso-layout-flow-alt:bottom-to-top">
                                            <w:txbxContent>
                                              <w:p w14:paraId="724B082B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5" o:spid="_x0000_s1261" type="#_x0000_t202" style="position:absolute;left:276;top:11394;width:540;height:1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" stroked="f">
                                          <v:textbox style="layout-flow:vertical;mso-layout-flow-alt:bottom-to-top">
                                            <w:txbxContent>
                                              <w:p w14:paraId="6D160DEF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Взам.и</w:t>
                                                </w:r>
                                                <w:r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нв.№в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6" o:spid="_x0000_s1262" type="#_x0000_t202" style="position:absolute;left:276;top:9234;width:540;height:1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" stroked="f">
                                          <v:textbox style="layout-flow:vertical;mso-layout-flow-alt:bottom-to-top">
                                            <w:txbxContent>
                                              <w:p w14:paraId="5777913A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Инв.№ дубл</w:t>
                                                </w:r>
                                                <w:r w:rsidRPr="00463E69">
                                                  <w:rPr>
                                                    <w:sz w:val="18"/>
                                                  </w:rPr>
                                                  <w:t>.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  <v:shape id="Text Box 177" o:spid="_x0000_s1263" type="#_x0000_t202" style="position:absolute;left:291;top:7254;width:540;height:18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" stroked="f">
                                          <v:textbox style="layout-flow:vertical;mso-layout-flow-alt:bottom-to-top">
                                            <w:txbxContent>
                                              <w:p w14:paraId="4A74BFE4" w14:textId="77777777" w:rsidR="00B6680E" w:rsidRPr="00463E69" w:rsidRDefault="00B6680E" w:rsidP="00192BD8">
                                                <w:pPr>
                                                  <w:pStyle w:val="a3"/>
                                                  <w:jc w:val="center"/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</w:pPr>
                                                <w:r w:rsidRPr="00463E69">
                                                  <w:rPr>
                                                    <w:sz w:val="18"/>
                                                    <w:lang w:val="ru-RU"/>
                                                  </w:rPr>
                                                  <w:t>Подп. и дата</w:t>
                                                </w:r>
                                              </w:p>
                                            </w:txbxContent>
                                          </v:textbox>
                                        </v:shape>
                                      </v:group>
                                      <v:group id="Group 178" o:spid="_x0000_s1264" style="position:absolute;left:426;top:400;width:11179;height:16034" coordorigin="426,400" coordsize="1117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">
                                        <v:line id="Line 179" o:spid="_x0000_s1265" style="position:absolute;visibility:visible;mso-wrap-style:square" from="1165,13407" to="11605,134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" strokeweight="2pt"/>
                                        <v:group id="Group 180" o:spid="_x0000_s1266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">
                                          <v:group id="Group 181" o:spid="_x0000_s1267" style="position:absolute;left:426;top:400;width:11169;height:16034" coordorigin="426,400" coordsize="11169,1603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">
                                            <v:rect id="Rectangle 182" o:spid="_x0000_s1268" style="position:absolute;left:1155;top:400;width:10440;height:1603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" filled="f" strokeweight="2pt"/>
                                            <v:group id="Group 183" o:spid="_x0000_s1269" style="position:absolute;left:426;top:7161;width:735;height:9273" coordorigin="426,7161" coordsize="735,86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">
                                              <v:line id="Line 184" o:spid="_x0000_s1270" style="position:absolute;flip:x;visibility:visible;mso-wrap-style:square" from="426,15829" to="1146,158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" strokeweight="2pt"/>
                                              <v:line id="Line 185" o:spid="_x0000_s1271" style="position:absolute;flip:y;visibility:visible;mso-wrap-style:square" from="441,7174" to="441,1581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" strokeweight="2pt"/>
                                              <v:line id="Line 186" o:spid="_x0000_s1272" style="position:absolute;visibility:visible;mso-wrap-style:square" from="426,7174" to="1157,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" strokeweight="2pt"/>
                                              <v:line id="Line 187" o:spid="_x0000_s1273" style="position:absolute;flip:y;visibility:visible;mso-wrap-style:square" from="696,7161" to="696,158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" strokeweight="2pt"/>
                                              <v:line id="Line 188" o:spid="_x0000_s1274" style="position:absolute;flip:x;visibility:visible;mso-wrap-style:square" from="441,9054" to="1161,90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" strokeweight="2pt"/>
                                              <v:line id="Line 189" o:spid="_x0000_s1275" style="position:absolute;flip:x;visibility:visible;mso-wrap-style:square" from="441,10929" to="1161,109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" strokeweight="2pt"/>
                                              <v:line id="Line 190" o:spid="_x0000_s1276" style="position:absolute;flip:x;visibility:visible;mso-wrap-style:square" from="441,12534" to="1161,12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" strokeweight="2pt"/>
                                              <v:line id="Line 191" o:spid="_x0000_s1277" style="position:absolute;flip:x;visibility:visible;mso-wrap-style:square" from="441,14544" to="1161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" strokeweight="2pt"/>
                                            </v:group>
                                          </v:group>
                                          <v:line id="Line 192" o:spid="_x0000_s1278" style="position:absolute;visibility:visible;mso-wrap-style:square" from="1161,1134" to="5073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" strokeweight="2pt"/>
                                          <v:line id="Line 193" o:spid="_x0000_s1279" style="position:absolute;flip:y;visibility:visible;mso-wrap-style:square" from="5061,414" to="5061,11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" strokeweight="2pt"/>
                                        </v:group>
                                      </v:group>
                                    </v:group>
                                  </v:group>
                                  <v:shape id="Text Box 194" o:spid="_x0000_s1280" type="#_x0000_t202" style="position:absolute;left:5841;top:13476;width:5220;height:7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" filled="f" stroked="f">
                                    <v:textbox>
                                      <w:txbxContent>
                                        <w:p w14:paraId="1E93D061" w14:textId="0B1B1CE9" w:rsidR="00B6680E" w:rsidRPr="002A56BF" w:rsidRDefault="00B6680E" w:rsidP="00192BD8">
                                          <w:pPr>
                                            <w:pStyle w:val="a3"/>
                                            <w:spacing w:before="120"/>
                                            <w:jc w:val="center"/>
                                            <w:rPr>
                                              <w:rFonts w:ascii="Journal" w:hAnsi="Journal"/>
                                              <w:sz w:val="30"/>
                                              <w:lang w:val="ru-RU"/>
                                            </w:rPr>
                                          </w:pPr>
                                          <w:r>
                                            <w:rPr>
                                              <w:sz w:val="30"/>
                                              <w:lang w:val="ru-RU"/>
                                            </w:rPr>
                                            <w:t>КП Т.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1970</w:t>
                                          </w:r>
                                          <w:r w:rsidR="00EA32FD"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en-US"/>
                                            </w:rPr>
                                            <w:t>18</w:t>
                                          </w:r>
                                          <w:r>
                                            <w:rPr>
                                              <w:szCs w:val="28"/>
                                            </w:rPr>
                                            <w:t>.</w:t>
                                          </w:r>
                                          <w:r w:rsidRPr="00035B65">
                                            <w:rPr>
                                              <w:szCs w:val="28"/>
                                            </w:rPr>
                                            <w:t>401</w:t>
                                          </w:r>
                                          <w:r>
                                            <w:rPr>
                                              <w:szCs w:val="28"/>
                                              <w:lang w:val="ru-RU"/>
                                            </w:rPr>
                                            <w:t xml:space="preserve"> </w:t>
                                          </w:r>
                                          <w:r>
                                            <w:rPr>
                                              <w:caps/>
                                              <w:sz w:val="30"/>
                                              <w:szCs w:val="30"/>
                                              <w:lang w:val="ru-RU"/>
                                            </w:rPr>
                                            <w:t>ГЧ</w:t>
                                          </w:r>
                                        </w:p>
                                      </w:txbxContent>
                                    </v:textbox>
                                  </v:shape>
                                </v:group>
                              </v:group>
                            </v:group>
                          </v:group>
                        </v:group>
                      </v:group>
                    </v:group>
                  </v:group>
                </v:group>
                <w10:wrap anchorx="page"/>
              </v:group>
            </w:pict>
          </mc:Fallback>
        </mc:AlternateContent>
      </w: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E6BA61B" wp14:editId="76A9B7AB">
                <wp:simplePos x="0" y="0"/>
                <wp:positionH relativeFrom="column">
                  <wp:posOffset>217360</wp:posOffset>
                </wp:positionH>
                <wp:positionV relativeFrom="paragraph">
                  <wp:posOffset>-217170</wp:posOffset>
                </wp:positionV>
                <wp:extent cx="914400" cy="358445"/>
                <wp:effectExtent l="0" t="0" r="0" b="3810"/>
                <wp:wrapNone/>
                <wp:docPr id="1541" name="Надпись 15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0800000">
                          <a:off x="0" y="0"/>
                          <a:ext cx="914400" cy="35844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57BAD25" w14:textId="614D507A" w:rsidR="00B6680E" w:rsidRPr="007732EA" w:rsidRDefault="00B6680E" w:rsidP="00192BD8">
                            <w:pPr>
                              <w:pStyle w:val="a3"/>
                              <w:spacing w:before="120"/>
                              <w:jc w:val="center"/>
                              <w:rPr>
                                <w:rFonts w:ascii="Journal" w:hAnsi="Journal"/>
                                <w:szCs w:val="28"/>
                                <w:lang w:val="ru-RU"/>
                              </w:rPr>
                            </w:pPr>
                            <w:r w:rsidRPr="007732EA">
                              <w:rPr>
                                <w:szCs w:val="28"/>
                                <w:lang w:val="ru-RU"/>
                              </w:rPr>
                              <w:t>КП Т.</w:t>
                            </w:r>
                            <w:r>
                              <w:rPr>
                                <w:caps/>
                                <w:szCs w:val="28"/>
                                <w:lang w:val="ru-RU"/>
                              </w:rPr>
                              <w:t>197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0</w:t>
                            </w:r>
                            <w:r w:rsidR="00EA32FD">
                              <w:rPr>
                                <w:caps/>
                                <w:szCs w:val="28"/>
                                <w:lang w:val="en-US"/>
                              </w:rPr>
                              <w:t>18</w:t>
                            </w:r>
                            <w:r w:rsidRPr="007732EA">
                              <w:rPr>
                                <w:szCs w:val="28"/>
                              </w:rPr>
                              <w:t>.40</w:t>
                            </w:r>
                            <w:r>
                              <w:rPr>
                                <w:szCs w:val="28"/>
                                <w:lang w:val="ru-RU"/>
                              </w:rPr>
                              <w:t>4</w:t>
                            </w:r>
                            <w:r w:rsidRPr="007732EA">
                              <w:rPr>
                                <w:szCs w:val="28"/>
                                <w:lang w:val="ru-RU"/>
                              </w:rPr>
                              <w:t xml:space="preserve"> </w:t>
                            </w:r>
                            <w:r w:rsidRPr="007732EA">
                              <w:rPr>
                                <w:caps/>
                                <w:szCs w:val="28"/>
                                <w:lang w:val="ru-RU"/>
                              </w:rPr>
                              <w:t>ГЧ</w:t>
                            </w:r>
                          </w:p>
                          <w:p w14:paraId="04AE5583" w14:textId="77777777" w:rsidR="00B6680E" w:rsidRDefault="00B6680E" w:rsidP="00192BD8"/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6BA61B" id="Надпись 1541" o:spid="_x0000_s1281" type="#_x0000_t202" style="position:absolute;left:0;text-align:left;margin-left:17.1pt;margin-top:-17.1pt;width:1in;height:28.2pt;rotation:180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" filled="f" stroked="f" strokeweight=".5pt">
                <v:textbox>
                  <w:txbxContent>
                    <w:p w14:paraId="557BAD25" w14:textId="614D507A" w:rsidR="00B6680E" w:rsidRPr="007732EA" w:rsidRDefault="00B6680E" w:rsidP="00192BD8">
                      <w:pPr>
                        <w:pStyle w:val="a3"/>
                        <w:spacing w:before="120"/>
                        <w:jc w:val="center"/>
                        <w:rPr>
                          <w:rFonts w:ascii="Journal" w:hAnsi="Journal"/>
                          <w:szCs w:val="28"/>
                          <w:lang w:val="ru-RU"/>
                        </w:rPr>
                      </w:pPr>
                      <w:r w:rsidRPr="007732EA">
                        <w:rPr>
                          <w:szCs w:val="28"/>
                          <w:lang w:val="ru-RU"/>
                        </w:rPr>
                        <w:t>КП Т.</w:t>
                      </w:r>
                      <w:r>
                        <w:rPr>
                          <w:caps/>
                          <w:szCs w:val="28"/>
                          <w:lang w:val="ru-RU"/>
                        </w:rPr>
                        <w:t>197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0</w:t>
                      </w:r>
                      <w:r w:rsidR="00EA32FD">
                        <w:rPr>
                          <w:caps/>
                          <w:szCs w:val="28"/>
                          <w:lang w:val="en-US"/>
                        </w:rPr>
                        <w:t>18</w:t>
                      </w:r>
                      <w:r w:rsidRPr="007732EA">
                        <w:rPr>
                          <w:szCs w:val="28"/>
                        </w:rPr>
                        <w:t>.40</w:t>
                      </w:r>
                      <w:r>
                        <w:rPr>
                          <w:szCs w:val="28"/>
                          <w:lang w:val="ru-RU"/>
                        </w:rPr>
                        <w:t>4</w:t>
                      </w:r>
                      <w:r w:rsidRPr="007732EA">
                        <w:rPr>
                          <w:szCs w:val="28"/>
                          <w:lang w:val="ru-RU"/>
                        </w:rPr>
                        <w:t xml:space="preserve"> </w:t>
                      </w:r>
                      <w:r w:rsidRPr="007732EA">
                        <w:rPr>
                          <w:caps/>
                          <w:szCs w:val="28"/>
                          <w:lang w:val="ru-RU"/>
                        </w:rPr>
                        <w:t>ГЧ</w:t>
                      </w:r>
                    </w:p>
                    <w:p w14:paraId="04AE5583" w14:textId="77777777" w:rsidR="00B6680E" w:rsidRDefault="00B6680E" w:rsidP="00192BD8"/>
                  </w:txbxContent>
                </v:textbox>
              </v:shape>
            </w:pict>
          </mc:Fallback>
        </mc:AlternateContent>
      </w:r>
    </w:p>
    <w:p w14:paraId="70F49A39" w14:textId="18F302CB" w:rsidR="002A56BF" w:rsidRPr="00A604DF" w:rsidRDefault="008F2681" w:rsidP="005664EF">
      <w:pPr>
        <w:pStyle w:val="ac"/>
        <w:sectPr w:rsidR="002A56BF" w:rsidRPr="00A604DF" w:rsidSect="005576BF">
          <w:pgSz w:w="11906" w:h="16838"/>
          <w:pgMar w:top="851" w:right="851" w:bottom="851" w:left="1418" w:header="709" w:footer="709" w:gutter="0"/>
          <w:cols w:space="708"/>
          <w:titlePg/>
          <w:docGrid w:linePitch="360"/>
        </w:sectPr>
      </w:pPr>
      <w:r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5034C953" wp14:editId="596597AF">
                <wp:simplePos x="0" y="0"/>
                <wp:positionH relativeFrom="column">
                  <wp:posOffset>2388225</wp:posOffset>
                </wp:positionH>
                <wp:positionV relativeFrom="paragraph">
                  <wp:posOffset>8304586</wp:posOffset>
                </wp:positionV>
                <wp:extent cx="2095500" cy="802640"/>
                <wp:effectExtent l="0" t="0" r="0" b="0"/>
                <wp:wrapNone/>
                <wp:docPr id="2135" name="Rectangle 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95500" cy="802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608A3AEF" w14:textId="18EC8145" w:rsidR="001C0A64" w:rsidRPr="0081209D" w:rsidRDefault="0081209D" w:rsidP="001C0A64">
                            <w:pPr>
                              <w:pStyle w:val="ac"/>
                              <w:jc w:val="center"/>
                              <w:rPr>
                                <w:rFonts w:ascii="Roboto" w:hAnsi="Roboto"/>
                                <w:color w:val="EDEBE9"/>
                                <w:sz w:val="16"/>
                                <w:szCs w:val="16"/>
                              </w:rPr>
                            </w:pPr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      </w:r>
                            <w:proofErr w:type="spellStart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>Дейкстры</w:t>
                            </w:r>
                            <w:proofErr w:type="spellEnd"/>
                            <w:r w:rsidRPr="0081209D">
                              <w:rPr>
                                <w:rFonts w:ascii="ISOCPEUR" w:hAnsi="ISOCPEUR"/>
                                <w:i/>
                                <w:sz w:val="16"/>
                                <w:szCs w:val="16"/>
                              </w:rPr>
                              <w:t xml:space="preserve"> и визуализация полученных результатов и алгоритма</w:t>
                            </w:r>
                          </w:p>
                          <w:p w14:paraId="41FDD1DD" w14:textId="77777777" w:rsidR="00B6680E" w:rsidRPr="0081209D" w:rsidRDefault="00B6680E" w:rsidP="0081312F">
                            <w:pPr>
                              <w:rPr>
                                <w:sz w:val="16"/>
                                <w:szCs w:val="16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34C953" id="_x0000_s1282" style="position:absolute;left:0;text-align:left;margin-left:188.05pt;margin-top:653.9pt;width:165pt;height:63.2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" filled="f" stroked="f" strokeweight=".25pt">
                <v:textbox inset="1pt,1pt,1pt,1pt">
                  <w:txbxContent>
                    <w:p w14:paraId="608A3AEF" w14:textId="18EC8145" w:rsidR="001C0A64" w:rsidRPr="0081209D" w:rsidRDefault="0081209D" w:rsidP="001C0A64">
                      <w:pPr>
                        <w:pStyle w:val="ac"/>
                        <w:jc w:val="center"/>
                        <w:rPr>
                          <w:rFonts w:ascii="Roboto" w:hAnsi="Roboto"/>
                          <w:color w:val="EDEBE9"/>
                          <w:sz w:val="16"/>
                          <w:szCs w:val="16"/>
                        </w:rPr>
                      </w:pPr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                </w:r>
                      <w:proofErr w:type="spellStart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>Дейкстры</w:t>
                      </w:r>
                      <w:proofErr w:type="spellEnd"/>
                      <w:r w:rsidRPr="0081209D">
                        <w:rPr>
                          <w:rFonts w:ascii="ISOCPEUR" w:hAnsi="ISOCPEUR"/>
                          <w:i/>
                          <w:sz w:val="16"/>
                          <w:szCs w:val="16"/>
                        </w:rPr>
                        <w:t xml:space="preserve"> и визуализация полученных результатов и алгоритма</w:t>
                      </w:r>
                    </w:p>
                    <w:p w14:paraId="41FDD1DD" w14:textId="77777777" w:rsidR="00B6680E" w:rsidRPr="0081209D" w:rsidRDefault="00B6680E" w:rsidP="0081312F">
                      <w:pPr>
                        <w:rPr>
                          <w:sz w:val="16"/>
                          <w:szCs w:val="16"/>
                        </w:rPr>
                      </w:pPr>
                    </w:p>
                  </w:txbxContent>
                </v:textbox>
              </v:rect>
            </w:pict>
          </mc:Fallback>
        </mc:AlternateContent>
      </w:r>
      <w:r w:rsidR="00F0723C" w:rsidRPr="00A604DF"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1F67FCEB" wp14:editId="0023317F">
                <wp:simplePos x="0" y="0"/>
                <wp:positionH relativeFrom="column">
                  <wp:posOffset>2586990</wp:posOffset>
                </wp:positionH>
                <wp:positionV relativeFrom="paragraph">
                  <wp:posOffset>9229725</wp:posOffset>
                </wp:positionV>
                <wp:extent cx="2058110" cy="501015"/>
                <wp:effectExtent l="0" t="0" r="0" b="0"/>
                <wp:wrapNone/>
                <wp:docPr id="2136" name="Rectangle 13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58110" cy="5010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A2AB85" w14:textId="77777777" w:rsidR="00D6160C" w:rsidRDefault="00B6680E" w:rsidP="0081312F">
                            <w:pPr>
                              <w:pStyle w:val="a3"/>
                              <w:jc w:val="center"/>
                              <w:rPr>
                                <w:sz w:val="24"/>
                                <w:szCs w:val="24"/>
                                <w:lang w:val="ru-RU"/>
                              </w:rPr>
                            </w:pPr>
                            <w:r w:rsidRPr="00CE1300">
                              <w:rPr>
                                <w:sz w:val="24"/>
                                <w:szCs w:val="24"/>
                              </w:rPr>
                              <w:t xml:space="preserve">Блок-схема </w:t>
                            </w:r>
                            <w:r w:rsidRPr="00CE1300">
                              <w:rPr>
                                <w:sz w:val="24"/>
                                <w:szCs w:val="24"/>
                                <w:lang w:val="ru-RU"/>
                              </w:rPr>
                              <w:t xml:space="preserve">работы </w:t>
                            </w:r>
                          </w:p>
                          <w:p w14:paraId="712D82A8" w14:textId="72FC512C" w:rsidR="00B6680E" w:rsidRPr="00CE1300" w:rsidRDefault="00B6680E" w:rsidP="0081312F">
                            <w:pPr>
                              <w:pStyle w:val="a3"/>
                              <w:jc w:val="center"/>
                              <w:rPr>
                                <w:rFonts w:cs="Arial"/>
                                <w:sz w:val="24"/>
                                <w:szCs w:val="24"/>
                                <w:lang w:val="ru-RU"/>
                              </w:rPr>
                            </w:pPr>
                            <w:proofErr w:type="spellStart"/>
                            <w:r w:rsidRPr="00CE1300">
                              <w:rPr>
                                <w:sz w:val="24"/>
                                <w:szCs w:val="24"/>
                              </w:rPr>
                              <w:t>программы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67FCEB" id="_x0000_s1283" style="position:absolute;left:0;text-align:left;margin-left:203.7pt;margin-top:726.75pt;width:162.05pt;height:39.45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" filled="f" stroked="f" strokeweight=".25pt">
                <v:textbox inset="1pt,1pt,1pt,1pt">
                  <w:txbxContent>
                    <w:p w14:paraId="03A2AB85" w14:textId="77777777" w:rsidR="00D6160C" w:rsidRDefault="00B6680E" w:rsidP="0081312F">
                      <w:pPr>
                        <w:pStyle w:val="a3"/>
                        <w:jc w:val="center"/>
                        <w:rPr>
                          <w:sz w:val="24"/>
                          <w:szCs w:val="24"/>
                          <w:lang w:val="ru-RU"/>
                        </w:rPr>
                      </w:pPr>
                      <w:r w:rsidRPr="00CE1300">
                        <w:rPr>
                          <w:sz w:val="24"/>
                          <w:szCs w:val="24"/>
                        </w:rPr>
                        <w:t xml:space="preserve">Блок-схема </w:t>
                      </w:r>
                      <w:r w:rsidRPr="00CE1300">
                        <w:rPr>
                          <w:sz w:val="24"/>
                          <w:szCs w:val="24"/>
                          <w:lang w:val="ru-RU"/>
                        </w:rPr>
                        <w:t xml:space="preserve">работы </w:t>
                      </w:r>
                    </w:p>
                    <w:p w14:paraId="712D82A8" w14:textId="72FC512C" w:rsidR="00B6680E" w:rsidRPr="00CE1300" w:rsidRDefault="00B6680E" w:rsidP="0081312F">
                      <w:pPr>
                        <w:pStyle w:val="a3"/>
                        <w:jc w:val="center"/>
                        <w:rPr>
                          <w:rFonts w:cs="Arial"/>
                          <w:sz w:val="24"/>
                          <w:szCs w:val="24"/>
                          <w:lang w:val="ru-RU"/>
                        </w:rPr>
                      </w:pPr>
                      <w:proofErr w:type="spellStart"/>
                      <w:r w:rsidRPr="00CE1300">
                        <w:rPr>
                          <w:sz w:val="24"/>
                          <w:szCs w:val="24"/>
                        </w:rPr>
                        <w:t>программы</w:t>
                      </w:r>
                      <w:proofErr w:type="spellEnd"/>
                    </w:p>
                  </w:txbxContent>
                </v:textbox>
              </v:rect>
            </w:pict>
          </mc:Fallback>
        </mc:AlternateContent>
      </w:r>
      <w:r w:rsidR="0081209D">
        <w:rPr>
          <w:noProof/>
        </w:rPr>
        <w:drawing>
          <wp:inline distT="0" distB="0" distL="0" distR="0" wp14:anchorId="20E47BF1" wp14:editId="523C971D">
            <wp:extent cx="6299761" cy="7696200"/>
            <wp:effectExtent l="0" t="0" r="6350" b="0"/>
            <wp:docPr id="1920" name="Рисунок 19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1518" cy="7698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3A21B9" w14:textId="77777777" w:rsidR="001C6C2C" w:rsidRPr="001C6C2C" w:rsidRDefault="001C6C2C" w:rsidP="001C6C2C">
      <w:pPr>
        <w:pStyle w:val="ac"/>
        <w:jc w:val="center"/>
        <w:rPr>
          <w:b/>
        </w:rPr>
      </w:pPr>
      <w:r w:rsidRPr="001C6C2C">
        <w:rPr>
          <w:b/>
        </w:rPr>
        <w:lastRenderedPageBreak/>
        <w:t>Удостоверяющий лист</w:t>
      </w:r>
    </w:p>
    <w:p w14:paraId="3D2C99F0" w14:textId="0E25983B" w:rsidR="001C6C2C" w:rsidRPr="001C6C2C" w:rsidRDefault="001C6C2C" w:rsidP="001C6C2C">
      <w:pPr>
        <w:pStyle w:val="ac"/>
        <w:jc w:val="center"/>
      </w:pPr>
      <w:r w:rsidRPr="001C6C2C">
        <w:t>электронного документа</w:t>
      </w:r>
      <w:r w:rsidR="00751EC6">
        <w:t xml:space="preserve">– </w:t>
      </w:r>
      <w:r w:rsidRPr="001C6C2C">
        <w:t>курсовой проект</w:t>
      </w:r>
    </w:p>
    <w:p w14:paraId="731A5CF5" w14:textId="77777777" w:rsidR="001C6C2C" w:rsidRPr="001C6C2C" w:rsidRDefault="001C6C2C" w:rsidP="001C6C2C">
      <w:pPr>
        <w:pStyle w:val="ac"/>
      </w:pPr>
    </w:p>
    <w:p w14:paraId="556D1BDD" w14:textId="77777777" w:rsidR="001C6C2C" w:rsidRPr="001C6C2C" w:rsidRDefault="001C6C2C" w:rsidP="001C6C2C">
      <w:pPr>
        <w:pStyle w:val="ac"/>
      </w:pPr>
    </w:p>
    <w:p w14:paraId="55D2C6AC" w14:textId="42533470" w:rsidR="001C6C2C" w:rsidRPr="001C6C2C" w:rsidRDefault="001C6C2C" w:rsidP="001C6C2C">
      <w:pPr>
        <w:pStyle w:val="ac"/>
      </w:pPr>
      <w:r w:rsidRPr="001C6C2C">
        <w:t>Тема КП</w:t>
      </w:r>
      <w:r w:rsidRPr="001C6C2C">
        <w:rPr>
          <w:u w:val="single"/>
        </w:rPr>
        <w:tab/>
      </w:r>
      <w:r w:rsidR="00095A8A">
        <w:rPr>
          <w:u w:val="single"/>
        </w:rPr>
        <w:t>«</w:t>
      </w:r>
      <w:r w:rsidR="0081209D" w:rsidRPr="0081209D">
        <w:rPr>
          <w:szCs w:val="28"/>
          <w:u w:val="single"/>
        </w:rPr>
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</w:r>
      <w:proofErr w:type="spellStart"/>
      <w:r w:rsidR="0081209D" w:rsidRPr="0081209D">
        <w:rPr>
          <w:szCs w:val="28"/>
          <w:u w:val="single"/>
        </w:rPr>
        <w:t>Дейкстры</w:t>
      </w:r>
      <w:proofErr w:type="spellEnd"/>
      <w:r w:rsidR="0081209D" w:rsidRPr="0081209D">
        <w:rPr>
          <w:szCs w:val="28"/>
          <w:u w:val="single"/>
        </w:rPr>
        <w:t xml:space="preserve"> и визуализация полученных результатов и алгоритма</w:t>
      </w:r>
      <w:r w:rsidR="00095A8A">
        <w:rPr>
          <w:u w:val="single"/>
        </w:rPr>
        <w:t>»</w:t>
      </w:r>
    </w:p>
    <w:p w14:paraId="121CA913" w14:textId="77777777" w:rsidR="001C6C2C" w:rsidRPr="001C6C2C" w:rsidRDefault="001C6C2C" w:rsidP="001C6C2C">
      <w:pPr>
        <w:pStyle w:val="ac"/>
      </w:pPr>
    </w:p>
    <w:p w14:paraId="708F09A7" w14:textId="69BF0096" w:rsidR="001C6C2C" w:rsidRPr="001C6C2C" w:rsidRDefault="001C6C2C" w:rsidP="001C6C2C">
      <w:pPr>
        <w:pStyle w:val="ac"/>
      </w:pPr>
      <w:r w:rsidRPr="001C6C2C">
        <w:t xml:space="preserve">Обозначение </w:t>
      </w:r>
      <w:r>
        <w:t xml:space="preserve">  </w:t>
      </w:r>
      <w:r w:rsidRPr="001C6C2C">
        <w:rPr>
          <w:u w:val="single"/>
        </w:rPr>
        <w:t xml:space="preserve">                        КП Т.</w:t>
      </w:r>
      <w:r w:rsidR="00EA32FD">
        <w:rPr>
          <w:u w:val="single"/>
        </w:rPr>
        <w:t>197018</w:t>
      </w:r>
      <w:r w:rsidRPr="001C6C2C">
        <w:rPr>
          <w:u w:val="single"/>
        </w:rPr>
        <w:t>.</w:t>
      </w:r>
      <w:r w:rsidR="004856E6">
        <w:rPr>
          <w:u w:val="single"/>
        </w:rPr>
        <w:t>404</w:t>
      </w:r>
      <w:r w:rsidRPr="001C6C2C">
        <w:rPr>
          <w:u w:val="single"/>
        </w:rPr>
        <w:t xml:space="preserve">       </w:t>
      </w:r>
      <w:proofErr w:type="gramStart"/>
      <w:r w:rsidRPr="001C6C2C">
        <w:rPr>
          <w:u w:val="single"/>
        </w:rPr>
        <w:t xml:space="preserve">  </w:t>
      </w:r>
      <w:r w:rsidRPr="001C6C2C">
        <w:rPr>
          <w:color w:val="FFFFFF" w:themeColor="background1"/>
          <w:u w:val="single"/>
        </w:rPr>
        <w:t>.</w:t>
      </w:r>
      <w:proofErr w:type="gramEnd"/>
    </w:p>
    <w:p w14:paraId="3A723E02" w14:textId="77777777" w:rsidR="001C6C2C" w:rsidRPr="001C6C2C" w:rsidRDefault="001C6C2C" w:rsidP="001C6C2C">
      <w:pPr>
        <w:pStyle w:val="ac"/>
      </w:pPr>
    </w:p>
    <w:p w14:paraId="4BC1B3C2" w14:textId="72A88996" w:rsidR="001C6C2C" w:rsidRPr="001C6C2C" w:rsidRDefault="001C6C2C" w:rsidP="001C6C2C">
      <w:pPr>
        <w:pStyle w:val="ac"/>
      </w:pPr>
      <w:r w:rsidRPr="001C6C2C">
        <w:t xml:space="preserve">Разработчик </w:t>
      </w:r>
      <w:r>
        <w:rPr>
          <w:u w:val="single"/>
        </w:rPr>
        <w:t xml:space="preserve">       </w:t>
      </w:r>
      <w:proofErr w:type="spellStart"/>
      <w:r w:rsidR="001C0A64">
        <w:rPr>
          <w:u w:val="single"/>
        </w:rPr>
        <w:t>Неворский</w:t>
      </w:r>
      <w:proofErr w:type="spellEnd"/>
      <w:r w:rsidR="001C0A64">
        <w:rPr>
          <w:u w:val="single"/>
        </w:rPr>
        <w:t xml:space="preserve"> И</w:t>
      </w:r>
      <w:r>
        <w:rPr>
          <w:u w:val="single"/>
        </w:rPr>
        <w:t>.</w:t>
      </w:r>
      <w:r w:rsidR="001C0A64">
        <w:rPr>
          <w:u w:val="single"/>
        </w:rPr>
        <w:t xml:space="preserve"> А.</w:t>
      </w:r>
      <w:r w:rsidRPr="001C6C2C">
        <w:tab/>
      </w:r>
      <w:r w:rsidRPr="001C6C2C">
        <w:tab/>
        <w:t xml:space="preserve">Руководитель </w:t>
      </w:r>
      <w:r w:rsidR="001C5908">
        <w:rPr>
          <w:u w:val="single"/>
        </w:rPr>
        <w:t xml:space="preserve">     Шаляпин Ю.В.</w:t>
      </w:r>
    </w:p>
    <w:p w14:paraId="6119FBEE" w14:textId="6B78F437" w:rsidR="001C6C2C" w:rsidRPr="001C6C2C" w:rsidRDefault="001C6C2C" w:rsidP="001C6C2C">
      <w:pPr>
        <w:pStyle w:val="ac"/>
      </w:pPr>
      <w:r w:rsidRPr="001C6C2C">
        <w:tab/>
      </w:r>
      <w:r w:rsidR="001C5908">
        <w:tab/>
        <w:t xml:space="preserve">   </w:t>
      </w:r>
      <w:r w:rsidRPr="001C6C2C">
        <w:t>(Ф.И.О.)</w:t>
      </w:r>
      <w:r w:rsidRPr="001C6C2C">
        <w:tab/>
      </w:r>
      <w:r>
        <w:tab/>
      </w:r>
      <w:r>
        <w:tab/>
      </w:r>
      <w:r w:rsidR="001C5908">
        <w:tab/>
        <w:t xml:space="preserve">    </w:t>
      </w:r>
      <w:r w:rsidRPr="001C6C2C">
        <w:t>(Ф.И.О.)</w:t>
      </w:r>
    </w:p>
    <w:p w14:paraId="3CE2CD3A" w14:textId="4B4F8139" w:rsidR="001C6C2C" w:rsidRPr="001C6C2C" w:rsidRDefault="001C6C2C" w:rsidP="0068616E">
      <w:pPr>
        <w:pStyle w:val="ac"/>
        <w:ind w:firstLine="1134"/>
      </w:pPr>
      <w:r w:rsidRPr="001C6C2C">
        <w:t>Подписи лиц, ответственных за ра</w:t>
      </w:r>
      <w:r w:rsidR="001C5908">
        <w:t>зработку электронного документа</w:t>
      </w:r>
    </w:p>
    <w:tbl>
      <w:tblPr>
        <w:tblW w:w="9571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4106"/>
        <w:gridCol w:w="2835"/>
        <w:gridCol w:w="2630"/>
      </w:tblGrid>
      <w:tr w:rsidR="001C6C2C" w:rsidRPr="001C6C2C" w14:paraId="490FC13C" w14:textId="77777777" w:rsidTr="00CA2308">
        <w:trPr>
          <w:trHeight w:val="454"/>
        </w:trPr>
        <w:tc>
          <w:tcPr>
            <w:tcW w:w="4106" w:type="dxa"/>
          </w:tcPr>
          <w:p w14:paraId="63E7F5E5" w14:textId="53509290" w:rsidR="001C6C2C" w:rsidRPr="001C6C2C" w:rsidRDefault="001C6C2C" w:rsidP="00CA2308">
            <w:pPr>
              <w:pStyle w:val="ac"/>
              <w:jc w:val="center"/>
            </w:pPr>
            <w:r w:rsidRPr="001C6C2C">
              <w:t xml:space="preserve">Состав </w:t>
            </w:r>
            <w:proofErr w:type="spellStart"/>
            <w:r w:rsidRPr="001C6C2C">
              <w:t>эл</w:t>
            </w:r>
            <w:r w:rsidR="00CA2308">
              <w:t>ектронного</w:t>
            </w:r>
            <w:r w:rsidRPr="001C6C2C">
              <w:t>документа</w:t>
            </w:r>
            <w:proofErr w:type="spellEnd"/>
          </w:p>
        </w:tc>
        <w:tc>
          <w:tcPr>
            <w:tcW w:w="2835" w:type="dxa"/>
          </w:tcPr>
          <w:p w14:paraId="54D14B80" w14:textId="77777777" w:rsidR="001C6C2C" w:rsidRPr="001C6C2C" w:rsidRDefault="001C6C2C" w:rsidP="00CA2308">
            <w:pPr>
              <w:pStyle w:val="ac"/>
              <w:jc w:val="center"/>
            </w:pPr>
            <w:r w:rsidRPr="001C6C2C">
              <w:t>Разработчик</w:t>
            </w:r>
          </w:p>
        </w:tc>
        <w:tc>
          <w:tcPr>
            <w:tcW w:w="2630" w:type="dxa"/>
          </w:tcPr>
          <w:p w14:paraId="7C4A4A42" w14:textId="77777777" w:rsidR="001C6C2C" w:rsidRPr="001C6C2C" w:rsidRDefault="001C6C2C" w:rsidP="00CA2308">
            <w:pPr>
              <w:pStyle w:val="ac"/>
              <w:jc w:val="center"/>
            </w:pPr>
            <w:r w:rsidRPr="001C6C2C">
              <w:t>Руководитель</w:t>
            </w:r>
          </w:p>
        </w:tc>
      </w:tr>
      <w:tr w:rsidR="001C6C2C" w:rsidRPr="001C6C2C" w14:paraId="1986661B" w14:textId="77777777" w:rsidTr="00CA2308">
        <w:trPr>
          <w:trHeight w:val="454"/>
        </w:trPr>
        <w:tc>
          <w:tcPr>
            <w:tcW w:w="4106" w:type="dxa"/>
          </w:tcPr>
          <w:p w14:paraId="7C74ECFD" w14:textId="3E63A0E2" w:rsidR="001C6C2C" w:rsidRPr="001C6C2C" w:rsidRDefault="001C6C2C" w:rsidP="001C6C2C">
            <w:pPr>
              <w:pStyle w:val="ac"/>
              <w:ind w:firstLine="709"/>
            </w:pPr>
            <w:r w:rsidRPr="001C6C2C">
              <w:t xml:space="preserve">Пояснительная записка (на бумажном носителе формата А4), </w:t>
            </w:r>
            <w:proofErr w:type="spellStart"/>
            <w:r w:rsidR="006D78D5">
              <w:t>Неворский</w:t>
            </w:r>
            <w:r>
              <w:t>_ПЗ</w:t>
            </w:r>
            <w:r w:rsidR="005664EF" w:rsidRPr="005664EF">
              <w:t>_</w:t>
            </w:r>
            <w:r w:rsidR="005664EF">
              <w:t>печать</w:t>
            </w:r>
            <w:r w:rsidRPr="001C6C2C">
              <w:t>.docх</w:t>
            </w:r>
            <w:proofErr w:type="spellEnd"/>
          </w:p>
        </w:tc>
        <w:tc>
          <w:tcPr>
            <w:tcW w:w="2835" w:type="dxa"/>
            <w:vAlign w:val="center"/>
          </w:tcPr>
          <w:p w14:paraId="2CB4B014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2AD3C702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2B47A59F" w14:textId="77777777" w:rsidTr="00CA2308">
        <w:trPr>
          <w:trHeight w:val="454"/>
        </w:trPr>
        <w:tc>
          <w:tcPr>
            <w:tcW w:w="4106" w:type="dxa"/>
          </w:tcPr>
          <w:p w14:paraId="5407CD22" w14:textId="4B360BA2" w:rsidR="001C6C2C" w:rsidRPr="001C6C2C" w:rsidRDefault="001C6C2C" w:rsidP="001C6C2C">
            <w:pPr>
              <w:pStyle w:val="ac"/>
              <w:ind w:firstLine="709"/>
            </w:pPr>
            <w:r w:rsidRPr="001C6C2C">
              <w:t>ГЧ, Блок</w:t>
            </w:r>
            <w:r w:rsidR="005664EF">
              <w:t>-</w:t>
            </w:r>
            <w:r w:rsidRPr="001C6C2C">
              <w:t>схема работы программы</w:t>
            </w:r>
            <w:r w:rsidR="00BE627A">
              <w:t xml:space="preserve"> </w:t>
            </w:r>
            <w:r w:rsidRPr="001C6C2C">
              <w:t>(общая).docx</w:t>
            </w:r>
          </w:p>
        </w:tc>
        <w:tc>
          <w:tcPr>
            <w:tcW w:w="2835" w:type="dxa"/>
            <w:vAlign w:val="center"/>
          </w:tcPr>
          <w:p w14:paraId="4A557B73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4C6DCC69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664E318C" w14:textId="77777777" w:rsidTr="00CA2308">
        <w:trPr>
          <w:trHeight w:val="454"/>
        </w:trPr>
        <w:tc>
          <w:tcPr>
            <w:tcW w:w="4106" w:type="dxa"/>
          </w:tcPr>
          <w:p w14:paraId="76A9978E" w14:textId="22D30FE4" w:rsidR="001C6C2C" w:rsidRPr="001C6C2C" w:rsidRDefault="001C6C2C" w:rsidP="001C5908">
            <w:pPr>
              <w:pStyle w:val="ac"/>
              <w:ind w:firstLine="709"/>
            </w:pPr>
            <w:r w:rsidRPr="001C6C2C">
              <w:t>ГЧ, Блок</w:t>
            </w:r>
            <w:r w:rsidR="005664EF">
              <w:t>-</w:t>
            </w:r>
            <w:r w:rsidRPr="001C6C2C">
              <w:t xml:space="preserve">схема </w:t>
            </w:r>
            <w:r w:rsidR="001C5908">
              <w:t>входа в систему</w:t>
            </w:r>
            <w:r w:rsidRPr="001C6C2C">
              <w:t>.docx</w:t>
            </w:r>
          </w:p>
        </w:tc>
        <w:tc>
          <w:tcPr>
            <w:tcW w:w="2835" w:type="dxa"/>
            <w:vAlign w:val="center"/>
          </w:tcPr>
          <w:p w14:paraId="632817C6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1424E412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550A3744" w14:textId="77777777" w:rsidTr="00CA2308">
        <w:trPr>
          <w:trHeight w:val="454"/>
        </w:trPr>
        <w:tc>
          <w:tcPr>
            <w:tcW w:w="4106" w:type="dxa"/>
          </w:tcPr>
          <w:p w14:paraId="60CFABBD" w14:textId="457671F8" w:rsidR="001C6C2C" w:rsidRPr="001C6C2C" w:rsidRDefault="001C6C2C" w:rsidP="001C6C2C">
            <w:pPr>
              <w:pStyle w:val="ac"/>
              <w:ind w:firstLine="709"/>
            </w:pPr>
            <w:r w:rsidRPr="001C6C2C">
              <w:t>Папка с проектом «</w:t>
            </w:r>
            <w:proofErr w:type="spellStart"/>
            <w:r w:rsidR="001C0A64" w:rsidRPr="001C0A64">
              <w:rPr>
                <w:lang w:val="en-US"/>
              </w:rPr>
              <w:t>kursov</w:t>
            </w:r>
            <w:proofErr w:type="spellEnd"/>
            <w:r w:rsidRPr="001C6C2C">
              <w:t>»</w:t>
            </w:r>
          </w:p>
        </w:tc>
        <w:tc>
          <w:tcPr>
            <w:tcW w:w="2835" w:type="dxa"/>
            <w:vAlign w:val="center"/>
          </w:tcPr>
          <w:p w14:paraId="19FC505F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7FA416C3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332BD231" w14:textId="77777777" w:rsidTr="00CA2308">
        <w:trPr>
          <w:trHeight w:val="454"/>
        </w:trPr>
        <w:tc>
          <w:tcPr>
            <w:tcW w:w="4106" w:type="dxa"/>
          </w:tcPr>
          <w:p w14:paraId="03F7126F" w14:textId="62E44287" w:rsidR="001C6C2C" w:rsidRPr="001C6C2C" w:rsidRDefault="001C6C2C" w:rsidP="001C6C2C">
            <w:pPr>
              <w:pStyle w:val="ac"/>
              <w:ind w:firstLine="709"/>
            </w:pPr>
            <w:r w:rsidRPr="001C6C2C">
              <w:t>Установочный пакет программного средства «</w:t>
            </w:r>
            <w:r w:rsidR="00685C44" w:rsidRPr="00685C44">
              <w:t>kursov</w:t>
            </w:r>
            <w:r w:rsidRPr="001C6C2C">
              <w:t>.exe»</w:t>
            </w:r>
          </w:p>
        </w:tc>
        <w:tc>
          <w:tcPr>
            <w:tcW w:w="2835" w:type="dxa"/>
            <w:vAlign w:val="center"/>
          </w:tcPr>
          <w:p w14:paraId="388AE0ED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  <w:tc>
          <w:tcPr>
            <w:tcW w:w="2630" w:type="dxa"/>
            <w:vAlign w:val="center"/>
          </w:tcPr>
          <w:p w14:paraId="42E3AB34" w14:textId="77777777" w:rsidR="001C6C2C" w:rsidRPr="001C6C2C" w:rsidRDefault="001C6C2C" w:rsidP="001C6C2C">
            <w:pPr>
              <w:pStyle w:val="ac"/>
              <w:ind w:firstLine="709"/>
              <w:rPr>
                <w:i/>
              </w:rPr>
            </w:pPr>
          </w:p>
        </w:tc>
      </w:tr>
      <w:tr w:rsidR="001C6C2C" w:rsidRPr="001C6C2C" w14:paraId="5EF1B595" w14:textId="77777777" w:rsidTr="00CA2308">
        <w:trPr>
          <w:trHeight w:val="454"/>
        </w:trPr>
        <w:tc>
          <w:tcPr>
            <w:tcW w:w="4106" w:type="dxa"/>
          </w:tcPr>
          <w:p w14:paraId="332B75A6" w14:textId="17B1789F" w:rsidR="001C6C2C" w:rsidRPr="00685C44" w:rsidRDefault="001C6C2C" w:rsidP="001C6C2C">
            <w:pPr>
              <w:pStyle w:val="ac"/>
              <w:ind w:firstLine="709"/>
              <w:rPr>
                <w:lang w:val="en-US"/>
              </w:rPr>
            </w:pPr>
            <w:r w:rsidRPr="001C6C2C">
              <w:t>Тип носителя:</w:t>
            </w:r>
            <w:r>
              <w:t xml:space="preserve"> </w:t>
            </w:r>
            <w:r w:rsidR="005664EF">
              <w:t>о</w:t>
            </w:r>
            <w:r w:rsidR="007C3582">
              <w:t>птический диск</w:t>
            </w:r>
          </w:p>
        </w:tc>
        <w:tc>
          <w:tcPr>
            <w:tcW w:w="2835" w:type="dxa"/>
          </w:tcPr>
          <w:p w14:paraId="254D1E99" w14:textId="77777777" w:rsidR="001C6C2C" w:rsidRPr="001C6C2C" w:rsidRDefault="001C6C2C" w:rsidP="001C6C2C">
            <w:pPr>
              <w:pStyle w:val="ac"/>
              <w:ind w:firstLine="709"/>
            </w:pPr>
          </w:p>
        </w:tc>
        <w:tc>
          <w:tcPr>
            <w:tcW w:w="2630" w:type="dxa"/>
          </w:tcPr>
          <w:p w14:paraId="1A9B9D64" w14:textId="77777777" w:rsidR="001C6C2C" w:rsidRPr="001C6C2C" w:rsidRDefault="001C6C2C" w:rsidP="001C6C2C">
            <w:pPr>
              <w:pStyle w:val="ac"/>
              <w:ind w:firstLine="709"/>
            </w:pPr>
          </w:p>
        </w:tc>
      </w:tr>
    </w:tbl>
    <w:p w14:paraId="72CD7E41" w14:textId="015C74E3" w:rsidR="0081312F" w:rsidRPr="00A604DF" w:rsidRDefault="0081312F" w:rsidP="0081312F">
      <w:pPr>
        <w:pStyle w:val="ac"/>
      </w:pPr>
    </w:p>
    <w:p w14:paraId="644CE00B" w14:textId="3A1DA58F" w:rsidR="001C6C2C" w:rsidRPr="00CD6C73" w:rsidRDefault="001C6C2C" w:rsidP="00CD6C73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  <w:r>
        <w:br w:type="page"/>
      </w:r>
      <w:r w:rsidRPr="00CD6C73">
        <w:rPr>
          <w:b/>
          <w:szCs w:val="28"/>
        </w:rPr>
        <w:lastRenderedPageBreak/>
        <w:t>Этикетка</w:t>
      </w:r>
    </w:p>
    <w:p w14:paraId="743BE321" w14:textId="0693D5B2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Cs w:val="28"/>
        </w:rPr>
      </w:pPr>
      <w:r w:rsidRPr="00CD6C73">
        <w:rPr>
          <w:szCs w:val="28"/>
        </w:rPr>
        <w:t>для курсового проекта</w:t>
      </w:r>
    </w:p>
    <w:p w14:paraId="388560B9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szCs w:val="28"/>
        </w:rPr>
      </w:pPr>
    </w:p>
    <w:p w14:paraId="6FDC7D3C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  <w:r w:rsidRPr="00CD6C73">
        <w:rPr>
          <w:b/>
          <w:szCs w:val="28"/>
        </w:rPr>
        <w:t>Курсовой проект</w:t>
      </w:r>
    </w:p>
    <w:p w14:paraId="78BD5371" w14:textId="77777777" w:rsidR="001C6C2C" w:rsidRPr="00CD6C73" w:rsidRDefault="001C6C2C" w:rsidP="001C6C2C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jc w:val="center"/>
        <w:rPr>
          <w:b/>
          <w:szCs w:val="28"/>
        </w:rPr>
      </w:pPr>
    </w:p>
    <w:p w14:paraId="1236FE94" w14:textId="5B1D39F8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1418"/>
          <w:tab w:val="left" w:pos="9072"/>
        </w:tabs>
        <w:ind w:firstLine="0"/>
        <w:rPr>
          <w:szCs w:val="28"/>
        </w:rPr>
      </w:pPr>
      <w:r w:rsidRPr="00CD6C73">
        <w:rPr>
          <w:szCs w:val="28"/>
        </w:rPr>
        <w:t xml:space="preserve">Тема </w:t>
      </w:r>
      <w:r w:rsidRPr="00CD6C73">
        <w:rPr>
          <w:szCs w:val="28"/>
          <w:u w:val="single"/>
        </w:rPr>
        <w:t>«</w:t>
      </w:r>
      <w:r w:rsidR="007D77E3" w:rsidRPr="007D77E3">
        <w:rPr>
          <w:szCs w:val="28"/>
          <w:u w:val="single"/>
        </w:rPr>
        <w:t xml:space="preserve">Программа для нахождения наименьшего пути между зданиями в городе методом расчета минимального пути между вершинами графа по алгоритму </w:t>
      </w:r>
      <w:proofErr w:type="spellStart"/>
      <w:r w:rsidR="007D77E3" w:rsidRPr="007D77E3">
        <w:rPr>
          <w:szCs w:val="28"/>
          <w:u w:val="single"/>
        </w:rPr>
        <w:t>Дейкстры</w:t>
      </w:r>
      <w:proofErr w:type="spellEnd"/>
      <w:r w:rsidR="007D77E3" w:rsidRPr="007D77E3">
        <w:rPr>
          <w:szCs w:val="28"/>
          <w:u w:val="single"/>
        </w:rPr>
        <w:t xml:space="preserve"> и визуализация полученных результатов и </w:t>
      </w:r>
      <w:proofErr w:type="spellStart"/>
      <w:r w:rsidR="007D77E3" w:rsidRPr="007D77E3">
        <w:rPr>
          <w:szCs w:val="28"/>
          <w:u w:val="single"/>
        </w:rPr>
        <w:t>алгоритма</w:t>
      </w:r>
      <w:r w:rsidR="00C606D0">
        <w:rPr>
          <w:szCs w:val="28"/>
          <w:u w:val="single"/>
        </w:rPr>
        <w:t>нахождения</w:t>
      </w:r>
      <w:proofErr w:type="spellEnd"/>
      <w:r w:rsidR="00C606D0">
        <w:rPr>
          <w:szCs w:val="28"/>
          <w:u w:val="single"/>
        </w:rPr>
        <w:t xml:space="preserve"> кратчайшего пути</w:t>
      </w:r>
      <w:r w:rsidRPr="00CD6C73">
        <w:rPr>
          <w:szCs w:val="28"/>
          <w:u w:val="single"/>
        </w:rPr>
        <w:t>»</w:t>
      </w:r>
    </w:p>
    <w:p w14:paraId="62D1363A" w14:textId="43072864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  <w:u w:val="single"/>
        </w:rPr>
        <w:t>КП Т.</w:t>
      </w:r>
      <w:r w:rsidR="00EA32FD">
        <w:rPr>
          <w:szCs w:val="28"/>
          <w:u w:val="single"/>
        </w:rPr>
        <w:t>197018</w:t>
      </w:r>
      <w:r w:rsidRPr="00CD6C73">
        <w:rPr>
          <w:szCs w:val="28"/>
          <w:u w:val="single"/>
        </w:rPr>
        <w:t>.</w:t>
      </w:r>
      <w:r w:rsidR="004856E6">
        <w:rPr>
          <w:szCs w:val="28"/>
          <w:u w:val="single"/>
        </w:rPr>
        <w:t>404</w:t>
      </w:r>
    </w:p>
    <w:p w14:paraId="0F1A2D55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</w:rPr>
      </w:pPr>
    </w:p>
    <w:p w14:paraId="7A49DCAF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 xml:space="preserve">Разработан </w:t>
      </w:r>
      <w:r w:rsidRPr="00CD6C73">
        <w:rPr>
          <w:szCs w:val="28"/>
          <w:u w:val="single"/>
        </w:rPr>
        <w:tab/>
      </w:r>
      <w:r w:rsidRPr="00CD6C73">
        <w:rPr>
          <w:szCs w:val="28"/>
          <w:u w:val="single"/>
        </w:rPr>
        <w:tab/>
      </w:r>
    </w:p>
    <w:p w14:paraId="7EA4185C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  <w:u w:val="single"/>
        </w:rPr>
      </w:pPr>
      <w:r w:rsidRPr="00CD6C73">
        <w:rPr>
          <w:szCs w:val="28"/>
        </w:rPr>
        <w:t>Утвержден</w:t>
      </w:r>
      <w:r w:rsidRPr="00CD6C73">
        <w:rPr>
          <w:szCs w:val="28"/>
          <w:u w:val="single"/>
        </w:rPr>
        <w:tab/>
      </w:r>
      <w:r w:rsidRPr="00CD6C73">
        <w:rPr>
          <w:szCs w:val="28"/>
          <w:u w:val="single"/>
        </w:rPr>
        <w:tab/>
      </w:r>
    </w:p>
    <w:p w14:paraId="78478C1C" w14:textId="59CC8991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>Разработчик</w:t>
      </w:r>
      <w:r w:rsidRPr="00CD6C73">
        <w:rPr>
          <w:szCs w:val="28"/>
          <w:u w:val="single"/>
        </w:rPr>
        <w:tab/>
      </w:r>
      <w:proofErr w:type="spellStart"/>
      <w:r w:rsidR="00335351">
        <w:rPr>
          <w:szCs w:val="28"/>
          <w:u w:val="single"/>
        </w:rPr>
        <w:t>Неворский</w:t>
      </w:r>
      <w:proofErr w:type="spellEnd"/>
      <w:r w:rsidR="00335351">
        <w:rPr>
          <w:szCs w:val="28"/>
          <w:u w:val="single"/>
        </w:rPr>
        <w:t xml:space="preserve"> И</w:t>
      </w:r>
      <w:r w:rsidRPr="00CD6C73">
        <w:rPr>
          <w:szCs w:val="28"/>
          <w:u w:val="single"/>
        </w:rPr>
        <w:t>.</w:t>
      </w:r>
      <w:r w:rsidR="00335351">
        <w:rPr>
          <w:szCs w:val="28"/>
          <w:u w:val="single"/>
        </w:rPr>
        <w:t xml:space="preserve"> А.</w:t>
      </w:r>
      <w:r w:rsidRPr="00CD6C73">
        <w:rPr>
          <w:szCs w:val="28"/>
          <w:u w:val="single"/>
        </w:rPr>
        <w:tab/>
      </w:r>
    </w:p>
    <w:p w14:paraId="6BD716C4" w14:textId="636124C4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  <w:tab w:val="left" w:pos="5387"/>
        </w:tabs>
        <w:ind w:firstLine="0"/>
        <w:rPr>
          <w:szCs w:val="28"/>
        </w:rPr>
      </w:pPr>
      <w:r w:rsidRPr="00CD6C73">
        <w:rPr>
          <w:szCs w:val="28"/>
        </w:rPr>
        <w:t xml:space="preserve">Руководитель: </w:t>
      </w:r>
      <w:r w:rsidRPr="00CD6C73">
        <w:rPr>
          <w:szCs w:val="28"/>
          <w:u w:val="single"/>
        </w:rPr>
        <w:tab/>
      </w:r>
      <w:r w:rsidR="00BE627A" w:rsidRPr="00CD6C73">
        <w:rPr>
          <w:szCs w:val="28"/>
          <w:u w:val="single"/>
        </w:rPr>
        <w:t>Шаляпин Ю.В.</w:t>
      </w:r>
      <w:r w:rsidRPr="00CD6C73">
        <w:rPr>
          <w:szCs w:val="28"/>
          <w:u w:val="single"/>
        </w:rPr>
        <w:tab/>
      </w:r>
    </w:p>
    <w:p w14:paraId="35913C23" w14:textId="5BADED35" w:rsidR="001C6C2C" w:rsidRPr="0058573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072"/>
        </w:tabs>
        <w:ind w:firstLine="0"/>
        <w:rPr>
          <w:szCs w:val="28"/>
          <w:u w:val="single"/>
        </w:rPr>
      </w:pPr>
      <w:r w:rsidRPr="00CD6C73">
        <w:rPr>
          <w:szCs w:val="28"/>
        </w:rPr>
        <w:t>Технические средства:</w:t>
      </w:r>
      <w:r w:rsidR="001C5908">
        <w:rPr>
          <w:szCs w:val="28"/>
          <w:u w:val="single"/>
        </w:rPr>
        <w:t xml:space="preserve"> </w:t>
      </w:r>
      <w:proofErr w:type="spellStart"/>
      <w:r w:rsidR="001C5908">
        <w:rPr>
          <w:szCs w:val="28"/>
          <w:u w:val="single"/>
        </w:rPr>
        <w:t>Компьтер</w:t>
      </w:r>
      <w:proofErr w:type="spellEnd"/>
      <w:r w:rsidR="001C5908">
        <w:rPr>
          <w:szCs w:val="28"/>
          <w:u w:val="single"/>
        </w:rPr>
        <w:t xml:space="preserve"> с п</w:t>
      </w:r>
      <w:r w:rsidRPr="00CD6C73">
        <w:rPr>
          <w:szCs w:val="28"/>
          <w:u w:val="single"/>
        </w:rPr>
        <w:t>роцессор</w:t>
      </w:r>
      <w:r w:rsidR="001C5908">
        <w:rPr>
          <w:szCs w:val="28"/>
          <w:u w:val="single"/>
        </w:rPr>
        <w:t>ом от</w:t>
      </w:r>
      <w:r w:rsidRPr="00CD6C73">
        <w:rPr>
          <w:szCs w:val="28"/>
          <w:u w:val="single"/>
        </w:rPr>
        <w:t xml:space="preserve"> 1 Г</w:t>
      </w:r>
      <w:r w:rsidR="006B5CA1" w:rsidRPr="00CD6C73">
        <w:rPr>
          <w:szCs w:val="28"/>
          <w:u w:val="single"/>
        </w:rPr>
        <w:t>Г</w:t>
      </w:r>
      <w:r w:rsidRPr="00CD6C73">
        <w:rPr>
          <w:szCs w:val="28"/>
          <w:u w:val="single"/>
        </w:rPr>
        <w:t>ц, ОЗУ от 2 Г</w:t>
      </w:r>
      <w:r w:rsidR="006B5CA1" w:rsidRPr="00CD6C73">
        <w:rPr>
          <w:szCs w:val="28"/>
          <w:u w:val="single"/>
        </w:rPr>
        <w:t>Б</w:t>
      </w:r>
      <w:r w:rsidRPr="00CD6C73">
        <w:rPr>
          <w:szCs w:val="28"/>
          <w:u w:val="single"/>
        </w:rPr>
        <w:t>, 5 Г</w:t>
      </w:r>
      <w:r w:rsidR="006B5CA1" w:rsidRPr="00CD6C73">
        <w:rPr>
          <w:szCs w:val="28"/>
          <w:u w:val="single"/>
        </w:rPr>
        <w:t>Б</w:t>
      </w:r>
      <w:r w:rsidRPr="00CD6C73">
        <w:rPr>
          <w:szCs w:val="28"/>
          <w:u w:val="single"/>
        </w:rPr>
        <w:t xml:space="preserve"> свободного места</w:t>
      </w:r>
      <w:r w:rsidR="001C5908">
        <w:rPr>
          <w:szCs w:val="28"/>
          <w:u w:val="single"/>
        </w:rPr>
        <w:t xml:space="preserve"> на жестком диске, монитор, мышь, клавиатура</w:t>
      </w:r>
      <w:r w:rsidR="00585733" w:rsidRPr="00585733">
        <w:rPr>
          <w:szCs w:val="28"/>
          <w:u w:val="single"/>
        </w:rPr>
        <w:t>.</w:t>
      </w:r>
    </w:p>
    <w:p w14:paraId="1FBCE9F3" w14:textId="6598733F" w:rsidR="001C6C2C" w:rsidRPr="0058573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3402"/>
          <w:tab w:val="left" w:pos="9214"/>
        </w:tabs>
        <w:ind w:firstLine="0"/>
        <w:rPr>
          <w:szCs w:val="28"/>
          <w:u w:val="single"/>
        </w:rPr>
      </w:pPr>
      <w:r w:rsidRPr="00CD6C73">
        <w:rPr>
          <w:szCs w:val="28"/>
        </w:rPr>
        <w:t>Программные средства:</w:t>
      </w:r>
      <w:r w:rsidR="001C5908">
        <w:rPr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</w:rPr>
        <w:t xml:space="preserve">Операционная система </w:t>
      </w:r>
      <w:r w:rsidR="001C5908">
        <w:rPr>
          <w:color w:val="000000" w:themeColor="text1"/>
          <w:szCs w:val="28"/>
          <w:u w:val="single"/>
          <w:lang w:val="en-US"/>
        </w:rPr>
        <w:t>MS 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1</w:t>
      </w:r>
      <w:r w:rsidR="00335351">
        <w:rPr>
          <w:color w:val="000000" w:themeColor="text1"/>
          <w:szCs w:val="28"/>
          <w:u w:val="single"/>
        </w:rPr>
        <w:t>0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81209D">
        <w:rPr>
          <w:color w:val="000000" w:themeColor="text1"/>
          <w:szCs w:val="28"/>
          <w:u w:val="single"/>
          <w:lang w:val="en-US"/>
        </w:rPr>
        <w:t>P</w:t>
      </w:r>
      <w:r w:rsidR="00335351">
        <w:rPr>
          <w:color w:val="000000" w:themeColor="text1"/>
          <w:szCs w:val="28"/>
          <w:u w:val="single"/>
          <w:lang w:val="en-US"/>
        </w:rPr>
        <w:t>ro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1C5908">
        <w:rPr>
          <w:color w:val="000000" w:themeColor="text1"/>
          <w:szCs w:val="28"/>
          <w:u w:val="single"/>
          <w:lang w:val="en-US"/>
        </w:rPr>
        <w:t>IDE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Microsoft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Visual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Studio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4856E6">
        <w:rPr>
          <w:color w:val="000000" w:themeColor="text1"/>
          <w:szCs w:val="28"/>
          <w:u w:val="single"/>
        </w:rPr>
        <w:t>202</w:t>
      </w:r>
      <w:r w:rsidR="001C5908" w:rsidRPr="001C5908">
        <w:rPr>
          <w:color w:val="000000" w:themeColor="text1"/>
          <w:szCs w:val="28"/>
          <w:u w:val="single"/>
        </w:rPr>
        <w:t>2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Kits</w:t>
      </w:r>
      <w:r w:rsidR="002E3706" w:rsidRPr="00CD6C73">
        <w:rPr>
          <w:color w:val="000000" w:themeColor="text1"/>
          <w:szCs w:val="28"/>
          <w:u w:val="single"/>
        </w:rPr>
        <w:t>,</w:t>
      </w:r>
      <w:r w:rsidR="00C939EA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Windows</w:t>
      </w:r>
      <w:r w:rsidR="002E3706" w:rsidRPr="00CD6C73">
        <w:rPr>
          <w:color w:val="000000" w:themeColor="text1"/>
          <w:szCs w:val="28"/>
          <w:u w:val="single"/>
        </w:rPr>
        <w:t xml:space="preserve"> </w:t>
      </w:r>
      <w:r w:rsidR="002E3706" w:rsidRPr="00CD6C73">
        <w:rPr>
          <w:color w:val="000000" w:themeColor="text1"/>
          <w:szCs w:val="28"/>
          <w:u w:val="single"/>
          <w:lang w:val="en-US"/>
        </w:rPr>
        <w:t>Form</w:t>
      </w:r>
      <w:r w:rsidR="002E3706" w:rsidRPr="00CD6C73">
        <w:rPr>
          <w:color w:val="000000" w:themeColor="text1"/>
          <w:szCs w:val="28"/>
          <w:u w:val="single"/>
        </w:rPr>
        <w:t xml:space="preserve">, </w:t>
      </w:r>
      <w:r w:rsidR="001C5908">
        <w:rPr>
          <w:color w:val="000000" w:themeColor="text1"/>
          <w:szCs w:val="28"/>
          <w:u w:val="single"/>
          <w:lang w:val="en-US"/>
        </w:rPr>
        <w:t>MS Visio </w:t>
      </w:r>
      <w:r w:rsidR="001C5908" w:rsidRPr="001C5908">
        <w:rPr>
          <w:color w:val="000000" w:themeColor="text1"/>
          <w:szCs w:val="28"/>
          <w:u w:val="single"/>
        </w:rPr>
        <w:t>2007</w:t>
      </w:r>
      <w:r w:rsidR="001C5908">
        <w:rPr>
          <w:color w:val="000000" w:themeColor="text1"/>
          <w:szCs w:val="28"/>
          <w:u w:val="single"/>
        </w:rPr>
        <w:t xml:space="preserve">, </w:t>
      </w:r>
      <w:r w:rsidR="002E3706" w:rsidRPr="00CD6C73">
        <w:rPr>
          <w:color w:val="000000" w:themeColor="text1"/>
          <w:szCs w:val="28"/>
          <w:u w:val="single"/>
        </w:rPr>
        <w:t>текстовые редакторы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MS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Office</w:t>
      </w:r>
      <w:r w:rsidR="001C5908" w:rsidRPr="001C5908">
        <w:rPr>
          <w:color w:val="000000" w:themeColor="text1"/>
          <w:szCs w:val="28"/>
          <w:u w:val="single"/>
        </w:rPr>
        <w:t xml:space="preserve"> </w:t>
      </w:r>
      <w:r w:rsidR="001C5908">
        <w:rPr>
          <w:color w:val="000000" w:themeColor="text1"/>
          <w:szCs w:val="28"/>
          <w:u w:val="single"/>
          <w:lang w:val="en-US"/>
        </w:rPr>
        <w:t>Word</w:t>
      </w:r>
      <w:r w:rsidR="001C5908" w:rsidRPr="001C5908">
        <w:rPr>
          <w:color w:val="000000" w:themeColor="text1"/>
          <w:szCs w:val="28"/>
          <w:u w:val="single"/>
        </w:rPr>
        <w:t xml:space="preserve"> 2016, </w:t>
      </w:r>
      <w:r w:rsidR="001C5908">
        <w:rPr>
          <w:color w:val="000000" w:themeColor="text1"/>
          <w:szCs w:val="28"/>
          <w:u w:val="single"/>
          <w:lang w:val="en-US"/>
        </w:rPr>
        <w:t>Notepad</w:t>
      </w:r>
      <w:r w:rsidR="001C5908" w:rsidRPr="001C5908">
        <w:rPr>
          <w:color w:val="000000" w:themeColor="text1"/>
          <w:szCs w:val="28"/>
          <w:u w:val="single"/>
        </w:rPr>
        <w:t>.</w:t>
      </w:r>
      <w:r w:rsidR="001C5908">
        <w:rPr>
          <w:color w:val="000000" w:themeColor="text1"/>
          <w:szCs w:val="28"/>
          <w:u w:val="single"/>
          <w:lang w:val="en-US"/>
        </w:rPr>
        <w:t>exe</w:t>
      </w:r>
      <w:r w:rsidR="00B0544F">
        <w:rPr>
          <w:color w:val="000000" w:themeColor="text1"/>
          <w:szCs w:val="28"/>
          <w:u w:val="single"/>
        </w:rPr>
        <w:t>.</w:t>
      </w:r>
    </w:p>
    <w:p w14:paraId="2D67E3F3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</w:rPr>
      </w:pPr>
    </w:p>
    <w:p w14:paraId="05A09E7F" w14:textId="77777777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b/>
          <w:szCs w:val="28"/>
        </w:rPr>
      </w:pPr>
      <w:r w:rsidRPr="00CD6C73">
        <w:rPr>
          <w:b/>
          <w:szCs w:val="28"/>
        </w:rPr>
        <w:t xml:space="preserve">Состав документа: </w:t>
      </w:r>
    </w:p>
    <w:p w14:paraId="7DED30F8" w14:textId="5ED0995A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Пояснительная записка</w:t>
      </w:r>
      <w:r w:rsidR="005664EF">
        <w:rPr>
          <w:szCs w:val="28"/>
        </w:rPr>
        <w:t xml:space="preserve"> </w:t>
      </w:r>
      <w:r w:rsidR="00751EC6">
        <w:rPr>
          <w:szCs w:val="28"/>
        </w:rPr>
        <w:t xml:space="preserve">– </w:t>
      </w:r>
      <w:proofErr w:type="spellStart"/>
      <w:r w:rsidR="00335351">
        <w:rPr>
          <w:szCs w:val="28"/>
          <w:u w:val="single"/>
        </w:rPr>
        <w:t>Неворский</w:t>
      </w:r>
      <w:r w:rsidR="00BE627A" w:rsidRPr="00CD6C73">
        <w:rPr>
          <w:szCs w:val="28"/>
          <w:u w:val="single"/>
        </w:rPr>
        <w:t>_ПЗ</w:t>
      </w:r>
      <w:r w:rsidR="005664EF">
        <w:rPr>
          <w:szCs w:val="28"/>
          <w:u w:val="single"/>
        </w:rPr>
        <w:t>_печать</w:t>
      </w:r>
      <w:r w:rsidRPr="00CD6C73">
        <w:rPr>
          <w:szCs w:val="28"/>
          <w:u w:val="single"/>
        </w:rPr>
        <w:t>.docх</w:t>
      </w:r>
      <w:proofErr w:type="spellEnd"/>
    </w:p>
    <w:p w14:paraId="0F7C9B33" w14:textId="71D77F1E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Графическая часть</w:t>
      </w:r>
      <w:r w:rsidR="005664EF">
        <w:rPr>
          <w:szCs w:val="28"/>
        </w:rPr>
        <w:t xml:space="preserve"> </w:t>
      </w:r>
      <w:r w:rsidR="00751EC6">
        <w:rPr>
          <w:szCs w:val="28"/>
        </w:rPr>
        <w:t xml:space="preserve">– </w:t>
      </w:r>
      <w:r w:rsidRPr="00CD6C73">
        <w:rPr>
          <w:szCs w:val="28"/>
          <w:u w:val="single"/>
        </w:rPr>
        <w:t>Блок</w:t>
      </w:r>
      <w:r w:rsidR="005664EF">
        <w:rPr>
          <w:szCs w:val="28"/>
          <w:u w:val="single"/>
        </w:rPr>
        <w:t>-</w:t>
      </w:r>
      <w:r w:rsidRPr="00CD6C73">
        <w:rPr>
          <w:szCs w:val="28"/>
          <w:u w:val="single"/>
        </w:rPr>
        <w:t>схема работы программы</w:t>
      </w:r>
      <w:r w:rsidR="00BE627A" w:rsidRPr="00CD6C73">
        <w:rPr>
          <w:szCs w:val="28"/>
          <w:u w:val="single"/>
        </w:rPr>
        <w:t xml:space="preserve"> (общая)</w:t>
      </w:r>
      <w:r w:rsidRPr="00CD6C73">
        <w:rPr>
          <w:szCs w:val="28"/>
          <w:u w:val="single"/>
        </w:rPr>
        <w:t>.</w:t>
      </w:r>
      <w:proofErr w:type="spellStart"/>
      <w:r w:rsidRPr="00CD6C73">
        <w:rPr>
          <w:szCs w:val="28"/>
          <w:u w:val="single"/>
        </w:rPr>
        <w:t>docx</w:t>
      </w:r>
      <w:proofErr w:type="spellEnd"/>
      <w:r w:rsidRPr="00CD6C73">
        <w:rPr>
          <w:szCs w:val="28"/>
          <w:u w:val="single"/>
        </w:rPr>
        <w:t>, Блок</w:t>
      </w:r>
      <w:r w:rsidR="005664EF">
        <w:rPr>
          <w:szCs w:val="28"/>
          <w:u w:val="single"/>
        </w:rPr>
        <w:t>-</w:t>
      </w:r>
      <w:r w:rsidRPr="00CD6C73">
        <w:rPr>
          <w:szCs w:val="28"/>
          <w:u w:val="single"/>
        </w:rPr>
        <w:t xml:space="preserve">схема </w:t>
      </w:r>
      <w:r w:rsidR="001C5908">
        <w:rPr>
          <w:szCs w:val="28"/>
          <w:u w:val="single"/>
        </w:rPr>
        <w:t>входа в систему</w:t>
      </w:r>
      <w:r w:rsidRPr="00CD6C73">
        <w:rPr>
          <w:szCs w:val="28"/>
          <w:u w:val="single"/>
        </w:rPr>
        <w:t>.docx.</w:t>
      </w:r>
    </w:p>
    <w:p w14:paraId="3A5AA5CE" w14:textId="4E68F230" w:rsidR="001C6C2C" w:rsidRP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Папка с проектом</w:t>
      </w:r>
      <w:r w:rsidR="005664EF">
        <w:rPr>
          <w:szCs w:val="28"/>
        </w:rPr>
        <w:t xml:space="preserve"> </w:t>
      </w:r>
      <w:r w:rsidR="00751EC6">
        <w:rPr>
          <w:szCs w:val="28"/>
        </w:rPr>
        <w:t xml:space="preserve">– </w:t>
      </w:r>
      <w:proofErr w:type="spellStart"/>
      <w:r w:rsidR="001C0A64" w:rsidRPr="001C0A64">
        <w:rPr>
          <w:szCs w:val="28"/>
          <w:u w:val="single"/>
          <w:lang w:val="en-US"/>
        </w:rPr>
        <w:t>kursov</w:t>
      </w:r>
      <w:proofErr w:type="spellEnd"/>
    </w:p>
    <w:p w14:paraId="071FEE0D" w14:textId="7763E584" w:rsidR="00CD6C73" w:rsidRDefault="001C6C2C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CD6C73">
        <w:rPr>
          <w:szCs w:val="28"/>
        </w:rPr>
        <w:t>Установочный пакет программного средства</w:t>
      </w:r>
      <w:r w:rsidR="005664EF">
        <w:rPr>
          <w:szCs w:val="28"/>
        </w:rPr>
        <w:t xml:space="preserve"> </w:t>
      </w:r>
      <w:r w:rsidR="00751EC6">
        <w:rPr>
          <w:szCs w:val="28"/>
        </w:rPr>
        <w:t xml:space="preserve">– </w:t>
      </w:r>
      <w:r w:rsidR="00685C44" w:rsidRPr="00685C44">
        <w:rPr>
          <w:szCs w:val="28"/>
          <w:u w:val="single"/>
        </w:rPr>
        <w:t>kursov</w:t>
      </w:r>
      <w:r w:rsidRPr="00CD6C73">
        <w:rPr>
          <w:szCs w:val="28"/>
          <w:u w:val="single"/>
        </w:rPr>
        <w:t>.exe</w:t>
      </w:r>
    </w:p>
    <w:p w14:paraId="36565CAB" w14:textId="35226477" w:rsidR="001C5908" w:rsidRDefault="001C5908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  <w:r w:rsidRPr="001C5908">
        <w:rPr>
          <w:szCs w:val="28"/>
        </w:rPr>
        <w:t>Сведения о защите информации:</w:t>
      </w:r>
      <w:r>
        <w:rPr>
          <w:szCs w:val="28"/>
          <w:u w:val="single"/>
        </w:rPr>
        <w:t xml:space="preserve"> пароль отсутствует</w:t>
      </w:r>
    </w:p>
    <w:p w14:paraId="11E27EBE" w14:textId="77777777" w:rsidR="003B1C58" w:rsidRPr="002007AF" w:rsidRDefault="003B1C58" w:rsidP="003B1C58">
      <w:pPr>
        <w:pBdr>
          <w:top w:val="single" w:sz="4" w:space="1" w:color="000000"/>
          <w:left w:val="single" w:sz="4" w:space="4" w:color="000000"/>
          <w:bottom w:val="single" w:sz="4" w:space="1" w:color="000000"/>
          <w:right w:val="single" w:sz="4" w:space="4" w:color="000000"/>
        </w:pBdr>
        <w:tabs>
          <w:tab w:val="left" w:pos="2977"/>
        </w:tabs>
        <w:ind w:firstLine="0"/>
        <w:rPr>
          <w:szCs w:val="28"/>
          <w:u w:val="single"/>
        </w:rPr>
      </w:pPr>
    </w:p>
    <w:p w14:paraId="52B98F74" w14:textId="4EA5CB68" w:rsidR="00D405AD" w:rsidRPr="00A604DF" w:rsidRDefault="00D405AD" w:rsidP="00E41E7E">
      <w:pPr>
        <w:pStyle w:val="ac"/>
      </w:pPr>
    </w:p>
    <w:sectPr w:rsidR="00D405AD" w:rsidRPr="00A604DF" w:rsidSect="005576BF"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622962" w14:textId="77777777" w:rsidR="00BA2E6F" w:rsidRDefault="00BA2E6F" w:rsidP="00192BD8">
      <w:pPr>
        <w:spacing w:before="0" w:after="0"/>
      </w:pPr>
      <w:r>
        <w:separator/>
      </w:r>
    </w:p>
  </w:endnote>
  <w:endnote w:type="continuationSeparator" w:id="0">
    <w:p w14:paraId="58CB5FC7" w14:textId="77777777" w:rsidR="00BA2E6F" w:rsidRDefault="00BA2E6F" w:rsidP="00192BD8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Journal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Roboto">
    <w:panose1 w:val="02000000000000000000"/>
    <w:charset w:val="CC"/>
    <w:family w:val="auto"/>
    <w:pitch w:val="variable"/>
    <w:sig w:usb0="E00002FF" w:usb1="5000205B" w:usb2="0000002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45505394"/>
      <w:docPartObj>
        <w:docPartGallery w:val="Page Numbers (Bottom of Page)"/>
        <w:docPartUnique/>
      </w:docPartObj>
    </w:sdtPr>
    <w:sdtEndPr/>
    <w:sdtContent>
      <w:p w14:paraId="1DCCA27B" w14:textId="77777777" w:rsidR="00B6680E" w:rsidRDefault="00B6680E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1C58">
          <w:rPr>
            <w:noProof/>
          </w:rPr>
          <w:t>37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ECE766" w14:textId="775C554D" w:rsidR="002005A4" w:rsidRPr="00D6160C" w:rsidRDefault="002005A4" w:rsidP="00D6160C">
    <w:pPr>
      <w:pStyle w:val="af0"/>
      <w:ind w:firstLine="0"/>
      <w:rPr>
        <w:lang w:val="en-US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C4E937B" w14:textId="77777777" w:rsidR="00BA2E6F" w:rsidRDefault="00BA2E6F" w:rsidP="00192BD8">
      <w:pPr>
        <w:spacing w:before="0" w:after="0"/>
      </w:pPr>
      <w:r>
        <w:separator/>
      </w:r>
    </w:p>
  </w:footnote>
  <w:footnote w:type="continuationSeparator" w:id="0">
    <w:p w14:paraId="01A32DA9" w14:textId="77777777" w:rsidR="00BA2E6F" w:rsidRDefault="00BA2E6F" w:rsidP="00192BD8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E97FBD"/>
    <w:multiLevelType w:val="hybridMultilevel"/>
    <w:tmpl w:val="2A14AFA6"/>
    <w:lvl w:ilvl="0" w:tplc="EAB24A52">
      <w:start w:val="1"/>
      <w:numFmt w:val="decimal"/>
      <w:suff w:val="space"/>
      <w:lvlText w:val="%1."/>
      <w:lvlJc w:val="left"/>
      <w:pPr>
        <w:ind w:left="644" w:hanging="360"/>
      </w:pPr>
      <w:rPr>
        <w:rFonts w:ascii="Times New Roman" w:eastAsia="Calibr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223" w:hanging="360"/>
      </w:pPr>
    </w:lvl>
    <w:lvl w:ilvl="2" w:tplc="0419001B" w:tentative="1">
      <w:start w:val="1"/>
      <w:numFmt w:val="lowerRoman"/>
      <w:lvlText w:val="%3."/>
      <w:lvlJc w:val="right"/>
      <w:pPr>
        <w:ind w:left="1943" w:hanging="180"/>
      </w:pPr>
    </w:lvl>
    <w:lvl w:ilvl="3" w:tplc="0419000F" w:tentative="1">
      <w:start w:val="1"/>
      <w:numFmt w:val="decimal"/>
      <w:lvlText w:val="%4."/>
      <w:lvlJc w:val="left"/>
      <w:pPr>
        <w:ind w:left="2663" w:hanging="360"/>
      </w:pPr>
    </w:lvl>
    <w:lvl w:ilvl="4" w:tplc="04190019" w:tentative="1">
      <w:start w:val="1"/>
      <w:numFmt w:val="lowerLetter"/>
      <w:lvlText w:val="%5."/>
      <w:lvlJc w:val="left"/>
      <w:pPr>
        <w:ind w:left="3383" w:hanging="360"/>
      </w:pPr>
    </w:lvl>
    <w:lvl w:ilvl="5" w:tplc="0419001B" w:tentative="1">
      <w:start w:val="1"/>
      <w:numFmt w:val="lowerRoman"/>
      <w:lvlText w:val="%6."/>
      <w:lvlJc w:val="right"/>
      <w:pPr>
        <w:ind w:left="4103" w:hanging="180"/>
      </w:pPr>
    </w:lvl>
    <w:lvl w:ilvl="6" w:tplc="0419000F" w:tentative="1">
      <w:start w:val="1"/>
      <w:numFmt w:val="decimal"/>
      <w:lvlText w:val="%7."/>
      <w:lvlJc w:val="left"/>
      <w:pPr>
        <w:ind w:left="4823" w:hanging="360"/>
      </w:pPr>
    </w:lvl>
    <w:lvl w:ilvl="7" w:tplc="04190019" w:tentative="1">
      <w:start w:val="1"/>
      <w:numFmt w:val="lowerLetter"/>
      <w:lvlText w:val="%8."/>
      <w:lvlJc w:val="left"/>
      <w:pPr>
        <w:ind w:left="5543" w:hanging="360"/>
      </w:pPr>
    </w:lvl>
    <w:lvl w:ilvl="8" w:tplc="0419001B" w:tentative="1">
      <w:start w:val="1"/>
      <w:numFmt w:val="lowerRoman"/>
      <w:lvlText w:val="%9."/>
      <w:lvlJc w:val="right"/>
      <w:pPr>
        <w:ind w:left="6263" w:hanging="180"/>
      </w:pPr>
    </w:lvl>
  </w:abstractNum>
  <w:abstractNum w:abstractNumId="1" w15:restartNumberingAfterBreak="0">
    <w:nsid w:val="12992334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 w15:restartNumberingAfterBreak="0">
    <w:nsid w:val="265B2A2F"/>
    <w:multiLevelType w:val="multilevel"/>
    <w:tmpl w:val="96EEB68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lowerLetter"/>
      <w:lvlText w:val="%2."/>
      <w:lvlJc w:val="left"/>
      <w:pPr>
        <w:ind w:left="2149" w:hanging="360"/>
      </w:pPr>
    </w:lvl>
    <w:lvl w:ilvl="2">
      <w:start w:val="1"/>
      <w:numFmt w:val="lowerRoman"/>
      <w:lvlText w:val="%3."/>
      <w:lvlJc w:val="right"/>
      <w:pPr>
        <w:ind w:left="2869" w:hanging="180"/>
      </w:pPr>
    </w:lvl>
    <w:lvl w:ilvl="3">
      <w:start w:val="1"/>
      <w:numFmt w:val="decimal"/>
      <w:lvlText w:val="%4."/>
      <w:lvlJc w:val="left"/>
      <w:pPr>
        <w:ind w:left="3589" w:hanging="360"/>
      </w:pPr>
    </w:lvl>
    <w:lvl w:ilvl="4">
      <w:start w:val="1"/>
      <w:numFmt w:val="lowerLetter"/>
      <w:lvlText w:val="%5."/>
      <w:lvlJc w:val="left"/>
      <w:pPr>
        <w:ind w:left="4309" w:hanging="360"/>
      </w:pPr>
    </w:lvl>
    <w:lvl w:ilvl="5">
      <w:start w:val="1"/>
      <w:numFmt w:val="lowerRoman"/>
      <w:lvlText w:val="%6."/>
      <w:lvlJc w:val="right"/>
      <w:pPr>
        <w:ind w:left="5029" w:hanging="180"/>
      </w:pPr>
    </w:lvl>
    <w:lvl w:ilvl="6">
      <w:start w:val="1"/>
      <w:numFmt w:val="decimal"/>
      <w:lvlText w:val="%7."/>
      <w:lvlJc w:val="left"/>
      <w:pPr>
        <w:ind w:left="5749" w:hanging="360"/>
      </w:pPr>
    </w:lvl>
    <w:lvl w:ilvl="7">
      <w:start w:val="1"/>
      <w:numFmt w:val="lowerLetter"/>
      <w:lvlText w:val="%8."/>
      <w:lvlJc w:val="left"/>
      <w:pPr>
        <w:ind w:left="6469" w:hanging="360"/>
      </w:pPr>
    </w:lvl>
    <w:lvl w:ilvl="8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4088663E"/>
    <w:multiLevelType w:val="hybridMultilevel"/>
    <w:tmpl w:val="5F2C72EA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4307198F"/>
    <w:multiLevelType w:val="multilevel"/>
    <w:tmpl w:val="AEEE8EDA"/>
    <w:lvl w:ilvl="0">
      <w:start w:val="1"/>
      <w:numFmt w:val="decimal"/>
      <w:pStyle w:val="1"/>
      <w:suff w:val="space"/>
      <w:lvlText w:val="%1"/>
      <w:lvlJc w:val="left"/>
      <w:pPr>
        <w:ind w:left="0" w:firstLine="709"/>
      </w:pPr>
      <w:rPr>
        <w:rFonts w:hint="default"/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lvlText w:val="%3."/>
      <w:lvlJc w:val="right"/>
      <w:pPr>
        <w:ind w:left="2869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3589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4309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5029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749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6469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7189" w:hanging="180"/>
      </w:pPr>
      <w:rPr>
        <w:rFonts w:hint="default"/>
      </w:rPr>
    </w:lvl>
  </w:abstractNum>
  <w:abstractNum w:abstractNumId="5" w15:restartNumberingAfterBreak="0">
    <w:nsid w:val="47F709A0"/>
    <w:multiLevelType w:val="hybridMultilevel"/>
    <w:tmpl w:val="E7822DF2"/>
    <w:lvl w:ilvl="0" w:tplc="20D6F43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4D2263AB"/>
    <w:multiLevelType w:val="hybridMultilevel"/>
    <w:tmpl w:val="E7E85A1A"/>
    <w:lvl w:ilvl="0" w:tplc="CB4225F6">
      <w:start w:val="1"/>
      <w:numFmt w:val="bullet"/>
      <w:lvlText w:val=""/>
      <w:lvlJc w:val="left"/>
      <w:pPr>
        <w:ind w:left="1429" w:hanging="360"/>
      </w:pPr>
      <w:rPr>
        <w:rFonts w:ascii="Symbol" w:hAnsi="Symbol" w:cs="Times New Roman" w:hint="default"/>
        <w:b w:val="0"/>
        <w:i w:val="0"/>
        <w:sz w:val="24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FC629FF"/>
    <w:multiLevelType w:val="multilevel"/>
    <w:tmpl w:val="2156556C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8" w15:restartNumberingAfterBreak="0">
    <w:nsid w:val="6065494D"/>
    <w:multiLevelType w:val="multilevel"/>
    <w:tmpl w:val="4ABEBD54"/>
    <w:lvl w:ilvl="0">
      <w:start w:val="1"/>
      <w:numFmt w:val="decimal"/>
      <w:suff w:val="space"/>
      <w:lvlText w:val="%1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9" w15:restartNumberingAfterBreak="0">
    <w:nsid w:val="64F721B8"/>
    <w:multiLevelType w:val="hybridMultilevel"/>
    <w:tmpl w:val="AE42AB34"/>
    <w:lvl w:ilvl="0" w:tplc="7B66679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66B87697"/>
    <w:multiLevelType w:val="hybridMultilevel"/>
    <w:tmpl w:val="BC5CB3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1871D48"/>
    <w:multiLevelType w:val="hybridMultilevel"/>
    <w:tmpl w:val="F6DCE4DE"/>
    <w:lvl w:ilvl="0" w:tplc="0419000F">
      <w:start w:val="9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AAA2654"/>
    <w:multiLevelType w:val="hybridMultilevel"/>
    <w:tmpl w:val="3FFE6278"/>
    <w:lvl w:ilvl="0" w:tplc="20D6F43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4"/>
  </w:num>
  <w:num w:numId="4">
    <w:abstractNumId w:val="2"/>
  </w:num>
  <w:num w:numId="5">
    <w:abstractNumId w:val="12"/>
  </w:num>
  <w:num w:numId="6">
    <w:abstractNumId w:val="5"/>
  </w:num>
  <w:num w:numId="7">
    <w:abstractNumId w:val="0"/>
  </w:num>
  <w:num w:numId="8">
    <w:abstractNumId w:val="8"/>
  </w:num>
  <w:num w:numId="9">
    <w:abstractNumId w:val="11"/>
    <w:lvlOverride w:ilvl="0">
      <w:startOverride w:val="9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10"/>
  </w:num>
  <w:num w:numId="11">
    <w:abstractNumId w:val="9"/>
  </w:num>
  <w:num w:numId="12">
    <w:abstractNumId w:val="7"/>
  </w:num>
  <w:num w:numId="13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hideSpellingErrors/>
  <w:proofState w:spelling="clean" w:grammar="clean"/>
  <w:documentProtection w:edit="readOnly" w:enforcement="0"/>
  <w:defaultTabStop w:val="1134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B0F6F"/>
    <w:rsid w:val="00010DC9"/>
    <w:rsid w:val="0002698F"/>
    <w:rsid w:val="000337AC"/>
    <w:rsid w:val="000573DD"/>
    <w:rsid w:val="000630DC"/>
    <w:rsid w:val="00064910"/>
    <w:rsid w:val="000668EE"/>
    <w:rsid w:val="00066D29"/>
    <w:rsid w:val="00066DF0"/>
    <w:rsid w:val="00071F47"/>
    <w:rsid w:val="00092543"/>
    <w:rsid w:val="0009469C"/>
    <w:rsid w:val="00095A8A"/>
    <w:rsid w:val="000A308A"/>
    <w:rsid w:val="000B1278"/>
    <w:rsid w:val="000D7FFD"/>
    <w:rsid w:val="000E5BD0"/>
    <w:rsid w:val="000E6654"/>
    <w:rsid w:val="001050AE"/>
    <w:rsid w:val="001067BC"/>
    <w:rsid w:val="0010792F"/>
    <w:rsid w:val="00107E65"/>
    <w:rsid w:val="0013626B"/>
    <w:rsid w:val="00136371"/>
    <w:rsid w:val="001476DA"/>
    <w:rsid w:val="00154CF8"/>
    <w:rsid w:val="00164853"/>
    <w:rsid w:val="00167E21"/>
    <w:rsid w:val="00170CDA"/>
    <w:rsid w:val="001722E2"/>
    <w:rsid w:val="00177F7C"/>
    <w:rsid w:val="001819FE"/>
    <w:rsid w:val="00190A39"/>
    <w:rsid w:val="00192BD8"/>
    <w:rsid w:val="001B2D78"/>
    <w:rsid w:val="001C0A64"/>
    <w:rsid w:val="001C1715"/>
    <w:rsid w:val="001C5908"/>
    <w:rsid w:val="001C6C2C"/>
    <w:rsid w:val="001D0D0B"/>
    <w:rsid w:val="001D14BF"/>
    <w:rsid w:val="001E09B7"/>
    <w:rsid w:val="002004EF"/>
    <w:rsid w:val="002005A4"/>
    <w:rsid w:val="002007AF"/>
    <w:rsid w:val="00203D46"/>
    <w:rsid w:val="00207DDB"/>
    <w:rsid w:val="002157CC"/>
    <w:rsid w:val="00226DC3"/>
    <w:rsid w:val="00240A85"/>
    <w:rsid w:val="00251906"/>
    <w:rsid w:val="00254FF8"/>
    <w:rsid w:val="00261F71"/>
    <w:rsid w:val="00266B16"/>
    <w:rsid w:val="0028640B"/>
    <w:rsid w:val="002A02DB"/>
    <w:rsid w:val="002A082A"/>
    <w:rsid w:val="002A56BF"/>
    <w:rsid w:val="002B0F6F"/>
    <w:rsid w:val="002B7E37"/>
    <w:rsid w:val="002D737A"/>
    <w:rsid w:val="002E0CD8"/>
    <w:rsid w:val="002E3706"/>
    <w:rsid w:val="002F3645"/>
    <w:rsid w:val="002F568F"/>
    <w:rsid w:val="003056AB"/>
    <w:rsid w:val="0032629C"/>
    <w:rsid w:val="00326861"/>
    <w:rsid w:val="00330C5F"/>
    <w:rsid w:val="00335351"/>
    <w:rsid w:val="0033619C"/>
    <w:rsid w:val="00336837"/>
    <w:rsid w:val="00357706"/>
    <w:rsid w:val="003604B7"/>
    <w:rsid w:val="00366F43"/>
    <w:rsid w:val="00372664"/>
    <w:rsid w:val="00380A05"/>
    <w:rsid w:val="00383F5C"/>
    <w:rsid w:val="00391C6C"/>
    <w:rsid w:val="00394D98"/>
    <w:rsid w:val="00397CFF"/>
    <w:rsid w:val="003A1504"/>
    <w:rsid w:val="003A277F"/>
    <w:rsid w:val="003B1C58"/>
    <w:rsid w:val="003B34D2"/>
    <w:rsid w:val="003C0755"/>
    <w:rsid w:val="003D385A"/>
    <w:rsid w:val="003D3F92"/>
    <w:rsid w:val="00410841"/>
    <w:rsid w:val="004123F9"/>
    <w:rsid w:val="00424FDC"/>
    <w:rsid w:val="0045161B"/>
    <w:rsid w:val="004540CE"/>
    <w:rsid w:val="004552BB"/>
    <w:rsid w:val="00463E69"/>
    <w:rsid w:val="00466867"/>
    <w:rsid w:val="0048179C"/>
    <w:rsid w:val="0048528E"/>
    <w:rsid w:val="004856E6"/>
    <w:rsid w:val="00490235"/>
    <w:rsid w:val="00491DC0"/>
    <w:rsid w:val="004A07BB"/>
    <w:rsid w:val="004A15FF"/>
    <w:rsid w:val="004B07C2"/>
    <w:rsid w:val="004B7B4F"/>
    <w:rsid w:val="004C2568"/>
    <w:rsid w:val="004D559E"/>
    <w:rsid w:val="004E09F9"/>
    <w:rsid w:val="004E1C54"/>
    <w:rsid w:val="00500688"/>
    <w:rsid w:val="00506BC1"/>
    <w:rsid w:val="005145AB"/>
    <w:rsid w:val="00531E53"/>
    <w:rsid w:val="00532DA0"/>
    <w:rsid w:val="00533C67"/>
    <w:rsid w:val="00554123"/>
    <w:rsid w:val="0055562F"/>
    <w:rsid w:val="005576BF"/>
    <w:rsid w:val="005664EF"/>
    <w:rsid w:val="00571CCB"/>
    <w:rsid w:val="005751E3"/>
    <w:rsid w:val="00585733"/>
    <w:rsid w:val="00586220"/>
    <w:rsid w:val="0059110F"/>
    <w:rsid w:val="00595CFB"/>
    <w:rsid w:val="005A5CD6"/>
    <w:rsid w:val="005A6AEA"/>
    <w:rsid w:val="005C2C3B"/>
    <w:rsid w:val="005D070B"/>
    <w:rsid w:val="005D3458"/>
    <w:rsid w:val="005D583F"/>
    <w:rsid w:val="005E279F"/>
    <w:rsid w:val="005E37CB"/>
    <w:rsid w:val="005E41C7"/>
    <w:rsid w:val="005E4F1C"/>
    <w:rsid w:val="005F170A"/>
    <w:rsid w:val="005F47E0"/>
    <w:rsid w:val="00604DC1"/>
    <w:rsid w:val="006051B9"/>
    <w:rsid w:val="00631F7A"/>
    <w:rsid w:val="006346CE"/>
    <w:rsid w:val="00644996"/>
    <w:rsid w:val="00652C62"/>
    <w:rsid w:val="006545D0"/>
    <w:rsid w:val="0065651C"/>
    <w:rsid w:val="00685C44"/>
    <w:rsid w:val="0068616E"/>
    <w:rsid w:val="006A45C9"/>
    <w:rsid w:val="006B4894"/>
    <w:rsid w:val="006B5CA1"/>
    <w:rsid w:val="006C56C0"/>
    <w:rsid w:val="006D78D5"/>
    <w:rsid w:val="006E2E16"/>
    <w:rsid w:val="007105CA"/>
    <w:rsid w:val="00744D24"/>
    <w:rsid w:val="00746D12"/>
    <w:rsid w:val="00751845"/>
    <w:rsid w:val="00751EC6"/>
    <w:rsid w:val="007625EE"/>
    <w:rsid w:val="007700F3"/>
    <w:rsid w:val="007732EA"/>
    <w:rsid w:val="00791783"/>
    <w:rsid w:val="007A4F71"/>
    <w:rsid w:val="007C207C"/>
    <w:rsid w:val="007C3582"/>
    <w:rsid w:val="007C3761"/>
    <w:rsid w:val="007D511D"/>
    <w:rsid w:val="007D77E3"/>
    <w:rsid w:val="007E4534"/>
    <w:rsid w:val="007E4F36"/>
    <w:rsid w:val="007E66E7"/>
    <w:rsid w:val="007E7BC6"/>
    <w:rsid w:val="007F0B8F"/>
    <w:rsid w:val="007F0DC7"/>
    <w:rsid w:val="007F2399"/>
    <w:rsid w:val="007F3675"/>
    <w:rsid w:val="007F3F62"/>
    <w:rsid w:val="0080318A"/>
    <w:rsid w:val="0081209D"/>
    <w:rsid w:val="00812FA4"/>
    <w:rsid w:val="0081312F"/>
    <w:rsid w:val="00816A97"/>
    <w:rsid w:val="008578B2"/>
    <w:rsid w:val="0087485D"/>
    <w:rsid w:val="00874B23"/>
    <w:rsid w:val="008821D1"/>
    <w:rsid w:val="008939B8"/>
    <w:rsid w:val="00896E45"/>
    <w:rsid w:val="008B4C67"/>
    <w:rsid w:val="008C054C"/>
    <w:rsid w:val="008C08D6"/>
    <w:rsid w:val="008C2C94"/>
    <w:rsid w:val="008D2373"/>
    <w:rsid w:val="008E2E35"/>
    <w:rsid w:val="008E5892"/>
    <w:rsid w:val="008F2681"/>
    <w:rsid w:val="008F3D3E"/>
    <w:rsid w:val="008F61C2"/>
    <w:rsid w:val="00902599"/>
    <w:rsid w:val="00905EA1"/>
    <w:rsid w:val="0092341B"/>
    <w:rsid w:val="009275D5"/>
    <w:rsid w:val="00932593"/>
    <w:rsid w:val="009361C3"/>
    <w:rsid w:val="009420FC"/>
    <w:rsid w:val="00951CC0"/>
    <w:rsid w:val="00952E6A"/>
    <w:rsid w:val="009613D5"/>
    <w:rsid w:val="0096251C"/>
    <w:rsid w:val="00962C1A"/>
    <w:rsid w:val="00967C0B"/>
    <w:rsid w:val="00976535"/>
    <w:rsid w:val="00987250"/>
    <w:rsid w:val="009A4A63"/>
    <w:rsid w:val="009B612B"/>
    <w:rsid w:val="009C5125"/>
    <w:rsid w:val="009D60BF"/>
    <w:rsid w:val="009D7192"/>
    <w:rsid w:val="009F2022"/>
    <w:rsid w:val="009F38E0"/>
    <w:rsid w:val="009F5924"/>
    <w:rsid w:val="009F7305"/>
    <w:rsid w:val="00A05417"/>
    <w:rsid w:val="00A173E1"/>
    <w:rsid w:val="00A215E6"/>
    <w:rsid w:val="00A219EE"/>
    <w:rsid w:val="00A40881"/>
    <w:rsid w:val="00A52DFC"/>
    <w:rsid w:val="00A604DF"/>
    <w:rsid w:val="00A620E8"/>
    <w:rsid w:val="00A648F8"/>
    <w:rsid w:val="00A742B6"/>
    <w:rsid w:val="00A75B05"/>
    <w:rsid w:val="00A7753F"/>
    <w:rsid w:val="00A77F0B"/>
    <w:rsid w:val="00A8411E"/>
    <w:rsid w:val="00A84E73"/>
    <w:rsid w:val="00A852DE"/>
    <w:rsid w:val="00A9362F"/>
    <w:rsid w:val="00A96C41"/>
    <w:rsid w:val="00AA478A"/>
    <w:rsid w:val="00AA630E"/>
    <w:rsid w:val="00AB2EFC"/>
    <w:rsid w:val="00AC1D67"/>
    <w:rsid w:val="00AC4938"/>
    <w:rsid w:val="00AE20AC"/>
    <w:rsid w:val="00AE3639"/>
    <w:rsid w:val="00AF5A90"/>
    <w:rsid w:val="00B0544F"/>
    <w:rsid w:val="00B0658A"/>
    <w:rsid w:val="00B104B3"/>
    <w:rsid w:val="00B13E79"/>
    <w:rsid w:val="00B1436E"/>
    <w:rsid w:val="00B1585F"/>
    <w:rsid w:val="00B172EA"/>
    <w:rsid w:val="00B277E4"/>
    <w:rsid w:val="00B3412A"/>
    <w:rsid w:val="00B36979"/>
    <w:rsid w:val="00B45A75"/>
    <w:rsid w:val="00B570BC"/>
    <w:rsid w:val="00B629FC"/>
    <w:rsid w:val="00B66425"/>
    <w:rsid w:val="00B6680E"/>
    <w:rsid w:val="00B72457"/>
    <w:rsid w:val="00B83010"/>
    <w:rsid w:val="00B861F4"/>
    <w:rsid w:val="00B86B00"/>
    <w:rsid w:val="00B9376F"/>
    <w:rsid w:val="00B93E85"/>
    <w:rsid w:val="00BA2E6F"/>
    <w:rsid w:val="00BB67A6"/>
    <w:rsid w:val="00BE11B2"/>
    <w:rsid w:val="00BE142A"/>
    <w:rsid w:val="00BE2E08"/>
    <w:rsid w:val="00BE5BCA"/>
    <w:rsid w:val="00BE627A"/>
    <w:rsid w:val="00BE6CB2"/>
    <w:rsid w:val="00BF18D0"/>
    <w:rsid w:val="00C02E7C"/>
    <w:rsid w:val="00C07096"/>
    <w:rsid w:val="00C148F3"/>
    <w:rsid w:val="00C22B98"/>
    <w:rsid w:val="00C47767"/>
    <w:rsid w:val="00C52048"/>
    <w:rsid w:val="00C60053"/>
    <w:rsid w:val="00C606D0"/>
    <w:rsid w:val="00C81FAC"/>
    <w:rsid w:val="00C85452"/>
    <w:rsid w:val="00C939EA"/>
    <w:rsid w:val="00CA1A0C"/>
    <w:rsid w:val="00CA2308"/>
    <w:rsid w:val="00CB7E01"/>
    <w:rsid w:val="00CD4A21"/>
    <w:rsid w:val="00CD6C73"/>
    <w:rsid w:val="00CE1300"/>
    <w:rsid w:val="00CE704C"/>
    <w:rsid w:val="00CF732A"/>
    <w:rsid w:val="00D01A3D"/>
    <w:rsid w:val="00D05963"/>
    <w:rsid w:val="00D11649"/>
    <w:rsid w:val="00D23D66"/>
    <w:rsid w:val="00D25F8E"/>
    <w:rsid w:val="00D321A6"/>
    <w:rsid w:val="00D3791E"/>
    <w:rsid w:val="00D405AD"/>
    <w:rsid w:val="00D433B0"/>
    <w:rsid w:val="00D46580"/>
    <w:rsid w:val="00D5053E"/>
    <w:rsid w:val="00D55BB7"/>
    <w:rsid w:val="00D6160C"/>
    <w:rsid w:val="00D631B1"/>
    <w:rsid w:val="00D70518"/>
    <w:rsid w:val="00D7259E"/>
    <w:rsid w:val="00D72740"/>
    <w:rsid w:val="00D92BF7"/>
    <w:rsid w:val="00D94CC2"/>
    <w:rsid w:val="00D954BF"/>
    <w:rsid w:val="00D975E9"/>
    <w:rsid w:val="00DA2907"/>
    <w:rsid w:val="00DB2A76"/>
    <w:rsid w:val="00DB793B"/>
    <w:rsid w:val="00DC6068"/>
    <w:rsid w:val="00DC6E3C"/>
    <w:rsid w:val="00DE1A45"/>
    <w:rsid w:val="00DE54C8"/>
    <w:rsid w:val="00DF4078"/>
    <w:rsid w:val="00E051F9"/>
    <w:rsid w:val="00E055F5"/>
    <w:rsid w:val="00E11495"/>
    <w:rsid w:val="00E166D8"/>
    <w:rsid w:val="00E1753E"/>
    <w:rsid w:val="00E27154"/>
    <w:rsid w:val="00E34112"/>
    <w:rsid w:val="00E41E7E"/>
    <w:rsid w:val="00E5221B"/>
    <w:rsid w:val="00E61F9F"/>
    <w:rsid w:val="00E72DC8"/>
    <w:rsid w:val="00E73EC3"/>
    <w:rsid w:val="00E80E54"/>
    <w:rsid w:val="00E83BDC"/>
    <w:rsid w:val="00E84C7F"/>
    <w:rsid w:val="00E92331"/>
    <w:rsid w:val="00EA32FD"/>
    <w:rsid w:val="00EA77C9"/>
    <w:rsid w:val="00EA7F22"/>
    <w:rsid w:val="00EB135F"/>
    <w:rsid w:val="00EB4AF3"/>
    <w:rsid w:val="00EC2EC2"/>
    <w:rsid w:val="00ED1E55"/>
    <w:rsid w:val="00EE36C2"/>
    <w:rsid w:val="00F01C50"/>
    <w:rsid w:val="00F0723C"/>
    <w:rsid w:val="00F27EC8"/>
    <w:rsid w:val="00F34321"/>
    <w:rsid w:val="00F50AFD"/>
    <w:rsid w:val="00F54BE5"/>
    <w:rsid w:val="00F82E6D"/>
    <w:rsid w:val="00F83632"/>
    <w:rsid w:val="00F83A6D"/>
    <w:rsid w:val="00F83D06"/>
    <w:rsid w:val="00F9601F"/>
    <w:rsid w:val="00FA350E"/>
    <w:rsid w:val="00FA7DE4"/>
    <w:rsid w:val="00FB03C2"/>
    <w:rsid w:val="00FB5C9F"/>
    <w:rsid w:val="00FC1C2E"/>
    <w:rsid w:val="00FC2ACA"/>
    <w:rsid w:val="00FD255F"/>
    <w:rsid w:val="00FD6E88"/>
    <w:rsid w:val="00FE20E9"/>
    <w:rsid w:val="00FE3F51"/>
    <w:rsid w:val="00FE6C2A"/>
    <w:rsid w:val="00FF163F"/>
    <w:rsid w:val="00FF39C7"/>
    <w:rsid w:val="00FF58FE"/>
    <w:rsid w:val="00FF5B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A0D2B3"/>
  <w15:chartTrackingRefBased/>
  <w15:docId w15:val="{878EA603-2DBA-4425-B578-405A89EE17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9B612B"/>
    <w:pPr>
      <w:spacing w:before="560" w:after="560" w:line="240" w:lineRule="auto"/>
      <w:ind w:firstLine="709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2"/>
    <w:link w:val="10"/>
    <w:uiPriority w:val="9"/>
    <w:qFormat/>
    <w:rsid w:val="00E92331"/>
    <w:pPr>
      <w:keepNext/>
      <w:keepLines/>
      <w:pageBreakBefore/>
      <w:numPr>
        <w:numId w:val="3"/>
      </w:numPr>
      <w:spacing w:before="0" w:after="280"/>
      <w:jc w:val="left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D6160C"/>
    <w:pPr>
      <w:keepNext/>
      <w:keepLines/>
      <w:numPr>
        <w:ilvl w:val="1"/>
        <w:numId w:val="3"/>
      </w:numPr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6680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Чертежный"/>
    <w:rsid w:val="00266B16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customStyle="1" w:styleId="Default">
    <w:name w:val="Default"/>
    <w:rsid w:val="00266B16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E92331"/>
    <w:rPr>
      <w:rFonts w:ascii="Times New Roman" w:eastAsiaTheme="majorEastAsia" w:hAnsi="Times New Roman" w:cstheme="majorBidi"/>
      <w:b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D6160C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Title"/>
    <w:basedOn w:val="a"/>
    <w:next w:val="a"/>
    <w:link w:val="a5"/>
    <w:uiPriority w:val="10"/>
    <w:qFormat/>
    <w:rsid w:val="00F54BE5"/>
    <w:pPr>
      <w:spacing w:after="0"/>
    </w:pPr>
    <w:rPr>
      <w:rFonts w:eastAsiaTheme="majorEastAsia" w:cstheme="majorBidi"/>
      <w:spacing w:val="-10"/>
      <w:kern w:val="28"/>
      <w:szCs w:val="56"/>
    </w:rPr>
  </w:style>
  <w:style w:type="character" w:customStyle="1" w:styleId="a5">
    <w:name w:val="Заголовок Знак"/>
    <w:basedOn w:val="a0"/>
    <w:link w:val="a4"/>
    <w:uiPriority w:val="10"/>
    <w:rsid w:val="00F54BE5"/>
    <w:rPr>
      <w:rFonts w:ascii="Times New Roman" w:eastAsiaTheme="majorEastAsia" w:hAnsi="Times New Roman" w:cstheme="majorBidi"/>
      <w:spacing w:val="-10"/>
      <w:kern w:val="28"/>
      <w:sz w:val="28"/>
      <w:szCs w:val="56"/>
    </w:rPr>
  </w:style>
  <w:style w:type="paragraph" w:styleId="a6">
    <w:name w:val="List Paragraph"/>
    <w:basedOn w:val="a"/>
    <w:link w:val="a7"/>
    <w:uiPriority w:val="34"/>
    <w:qFormat/>
    <w:rsid w:val="00251906"/>
    <w:pPr>
      <w:ind w:left="720"/>
    </w:pPr>
  </w:style>
  <w:style w:type="paragraph" w:styleId="a8">
    <w:name w:val="Balloon Text"/>
    <w:basedOn w:val="a"/>
    <w:link w:val="a9"/>
    <w:uiPriority w:val="99"/>
    <w:semiHidden/>
    <w:unhideWhenUsed/>
    <w:rsid w:val="008578B2"/>
    <w:pPr>
      <w:spacing w:before="0" w:after="0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8578B2"/>
    <w:rPr>
      <w:rFonts w:ascii="Segoe UI" w:hAnsi="Segoe UI" w:cs="Segoe UI"/>
      <w:sz w:val="18"/>
      <w:szCs w:val="18"/>
    </w:rPr>
  </w:style>
  <w:style w:type="character" w:styleId="aa">
    <w:name w:val="Hyperlink"/>
    <w:basedOn w:val="a0"/>
    <w:uiPriority w:val="99"/>
    <w:unhideWhenUsed/>
    <w:rsid w:val="00EE36C2"/>
    <w:rPr>
      <w:color w:val="0000FF"/>
      <w:u w:val="single"/>
    </w:rPr>
  </w:style>
  <w:style w:type="character" w:customStyle="1" w:styleId="a7">
    <w:name w:val="Абзац списка Знак"/>
    <w:link w:val="a6"/>
    <w:uiPriority w:val="34"/>
    <w:rsid w:val="00EE36C2"/>
    <w:rPr>
      <w:rFonts w:ascii="Times New Roman" w:hAnsi="Times New Roman"/>
      <w:sz w:val="24"/>
    </w:rPr>
  </w:style>
  <w:style w:type="table" w:customStyle="1" w:styleId="5">
    <w:name w:val="Сетка таблицы5"/>
    <w:basedOn w:val="a1"/>
    <w:next w:val="ab"/>
    <w:uiPriority w:val="39"/>
    <w:rsid w:val="00EE36C2"/>
    <w:pPr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b">
    <w:name w:val="Table Grid"/>
    <w:basedOn w:val="a1"/>
    <w:uiPriority w:val="39"/>
    <w:rsid w:val="00EE36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No Spacing"/>
    <w:aliases w:val="Без отступа"/>
    <w:basedOn w:val="a"/>
    <w:uiPriority w:val="1"/>
    <w:qFormat/>
    <w:rsid w:val="00BE2E08"/>
    <w:pPr>
      <w:spacing w:before="0" w:after="0"/>
      <w:ind w:firstLine="0"/>
    </w:pPr>
  </w:style>
  <w:style w:type="paragraph" w:styleId="ad">
    <w:name w:val="caption"/>
    <w:basedOn w:val="a"/>
    <w:next w:val="a"/>
    <w:autoRedefine/>
    <w:uiPriority w:val="35"/>
    <w:unhideWhenUsed/>
    <w:qFormat/>
    <w:rsid w:val="008F2681"/>
    <w:pPr>
      <w:spacing w:before="280" w:after="280"/>
      <w:jc w:val="center"/>
    </w:pPr>
    <w:rPr>
      <w:iCs/>
      <w:szCs w:val="18"/>
    </w:rPr>
  </w:style>
  <w:style w:type="paragraph" w:styleId="ae">
    <w:name w:val="header"/>
    <w:basedOn w:val="a"/>
    <w:link w:val="af"/>
    <w:uiPriority w:val="99"/>
    <w:unhideWhenUsed/>
    <w:rsid w:val="00192BD8"/>
    <w:pPr>
      <w:tabs>
        <w:tab w:val="center" w:pos="4677"/>
        <w:tab w:val="right" w:pos="9355"/>
      </w:tabs>
      <w:spacing w:before="0" w:after="0"/>
    </w:pPr>
  </w:style>
  <w:style w:type="character" w:customStyle="1" w:styleId="af">
    <w:name w:val="Верхний колонтитул Знак"/>
    <w:basedOn w:val="a0"/>
    <w:link w:val="ae"/>
    <w:uiPriority w:val="99"/>
    <w:rsid w:val="00192BD8"/>
    <w:rPr>
      <w:rFonts w:ascii="Times New Roman" w:hAnsi="Times New Roman"/>
      <w:sz w:val="24"/>
    </w:rPr>
  </w:style>
  <w:style w:type="paragraph" w:styleId="af0">
    <w:name w:val="footer"/>
    <w:basedOn w:val="a"/>
    <w:link w:val="af1"/>
    <w:uiPriority w:val="99"/>
    <w:unhideWhenUsed/>
    <w:rsid w:val="00192BD8"/>
    <w:pPr>
      <w:tabs>
        <w:tab w:val="center" w:pos="4677"/>
        <w:tab w:val="right" w:pos="9355"/>
      </w:tabs>
      <w:spacing w:before="0" w:after="0"/>
    </w:pPr>
  </w:style>
  <w:style w:type="character" w:customStyle="1" w:styleId="af1">
    <w:name w:val="Нижний колонтитул Знак"/>
    <w:basedOn w:val="a0"/>
    <w:link w:val="af0"/>
    <w:uiPriority w:val="99"/>
    <w:rsid w:val="00192BD8"/>
    <w:rPr>
      <w:rFonts w:ascii="Times New Roman" w:hAnsi="Times New Roman"/>
      <w:sz w:val="24"/>
    </w:rPr>
  </w:style>
  <w:style w:type="paragraph" w:styleId="11">
    <w:name w:val="toc 1"/>
    <w:basedOn w:val="a"/>
    <w:next w:val="a"/>
    <w:autoRedefine/>
    <w:uiPriority w:val="39"/>
    <w:unhideWhenUsed/>
    <w:rsid w:val="00A219EE"/>
    <w:pPr>
      <w:tabs>
        <w:tab w:val="right" w:pos="9911"/>
      </w:tabs>
      <w:spacing w:before="0" w:after="0"/>
    </w:pPr>
  </w:style>
  <w:style w:type="paragraph" w:styleId="21">
    <w:name w:val="toc 2"/>
    <w:basedOn w:val="a"/>
    <w:next w:val="a"/>
    <w:autoRedefine/>
    <w:uiPriority w:val="39"/>
    <w:unhideWhenUsed/>
    <w:rsid w:val="003D385A"/>
    <w:pPr>
      <w:spacing w:after="100"/>
      <w:ind w:left="240"/>
    </w:pPr>
  </w:style>
  <w:style w:type="character" w:styleId="af2">
    <w:name w:val="annotation reference"/>
    <w:basedOn w:val="a0"/>
    <w:uiPriority w:val="99"/>
    <w:semiHidden/>
    <w:unhideWhenUsed/>
    <w:rsid w:val="004E09F9"/>
    <w:rPr>
      <w:sz w:val="16"/>
      <w:szCs w:val="16"/>
    </w:rPr>
  </w:style>
  <w:style w:type="paragraph" w:styleId="af3">
    <w:name w:val="annotation text"/>
    <w:basedOn w:val="a"/>
    <w:link w:val="af4"/>
    <w:uiPriority w:val="99"/>
    <w:semiHidden/>
    <w:unhideWhenUsed/>
    <w:rsid w:val="004E09F9"/>
    <w:rPr>
      <w:sz w:val="20"/>
      <w:szCs w:val="20"/>
    </w:rPr>
  </w:style>
  <w:style w:type="character" w:customStyle="1" w:styleId="af4">
    <w:name w:val="Текст примечания Знак"/>
    <w:basedOn w:val="a0"/>
    <w:link w:val="af3"/>
    <w:uiPriority w:val="99"/>
    <w:semiHidden/>
    <w:rsid w:val="004E09F9"/>
    <w:rPr>
      <w:rFonts w:ascii="Times New Roman" w:hAnsi="Times New Roman"/>
      <w:sz w:val="20"/>
      <w:szCs w:val="20"/>
    </w:rPr>
  </w:style>
  <w:style w:type="paragraph" w:styleId="af5">
    <w:name w:val="annotation subject"/>
    <w:basedOn w:val="af3"/>
    <w:next w:val="af3"/>
    <w:link w:val="af6"/>
    <w:uiPriority w:val="99"/>
    <w:semiHidden/>
    <w:unhideWhenUsed/>
    <w:rsid w:val="004E09F9"/>
    <w:rPr>
      <w:b/>
      <w:bCs/>
    </w:rPr>
  </w:style>
  <w:style w:type="character" w:customStyle="1" w:styleId="af6">
    <w:name w:val="Тема примечания Знак"/>
    <w:basedOn w:val="af4"/>
    <w:link w:val="af5"/>
    <w:uiPriority w:val="99"/>
    <w:semiHidden/>
    <w:rsid w:val="004E09F9"/>
    <w:rPr>
      <w:rFonts w:ascii="Times New Roman" w:hAnsi="Times New Roman"/>
      <w:b/>
      <w:bCs/>
      <w:sz w:val="20"/>
      <w:szCs w:val="20"/>
    </w:rPr>
  </w:style>
  <w:style w:type="character" w:customStyle="1" w:styleId="12">
    <w:name w:val="Неразрешенное упоминание1"/>
    <w:basedOn w:val="a0"/>
    <w:uiPriority w:val="99"/>
    <w:semiHidden/>
    <w:unhideWhenUsed/>
    <w:rsid w:val="00B66425"/>
    <w:rPr>
      <w:color w:val="605E5C"/>
      <w:shd w:val="clear" w:color="auto" w:fill="E1DFDD"/>
    </w:rPr>
  </w:style>
  <w:style w:type="character" w:customStyle="1" w:styleId="30">
    <w:name w:val="Заголовок 3 Знак"/>
    <w:basedOn w:val="a0"/>
    <w:link w:val="3"/>
    <w:uiPriority w:val="9"/>
    <w:semiHidden/>
    <w:rsid w:val="00B6680E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22">
    <w:name w:val="Body Text Indent 2"/>
    <w:basedOn w:val="a"/>
    <w:link w:val="23"/>
    <w:semiHidden/>
    <w:rsid w:val="00B6680E"/>
    <w:pPr>
      <w:widowControl w:val="0"/>
      <w:spacing w:before="0" w:after="0"/>
      <w:ind w:firstLine="720"/>
      <w:contextualSpacing w:val="0"/>
    </w:pPr>
    <w:rPr>
      <w:rFonts w:eastAsia="Times New Roman" w:cs="Times New Roman"/>
      <w:szCs w:val="20"/>
      <w:lang w:eastAsia="ru-RU"/>
    </w:rPr>
  </w:style>
  <w:style w:type="character" w:customStyle="1" w:styleId="23">
    <w:name w:val="Основной текст с отступом 2 Знак"/>
    <w:basedOn w:val="a0"/>
    <w:link w:val="22"/>
    <w:semiHidden/>
    <w:rsid w:val="00B6680E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7">
    <w:name w:val="TOC Heading"/>
    <w:basedOn w:val="1"/>
    <w:next w:val="a"/>
    <w:uiPriority w:val="39"/>
    <w:unhideWhenUsed/>
    <w:qFormat/>
    <w:rsid w:val="001D14BF"/>
    <w:pPr>
      <w:pageBreakBefore w:val="0"/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b w:val="0"/>
      <w:color w:val="2E74B5" w:themeColor="accent1" w:themeShade="BF"/>
      <w:sz w:val="32"/>
      <w:lang w:val="ru-BY" w:eastAsia="ru-BY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376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615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26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59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860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23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67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837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A0%D0%B5%D0%B4%D0%B0%D0%BA%D1%82%D0%BE%D1%80_%D0%B8%D1%81%D1%85%D0%BE%D0%B4%D0%BD%D0%BE%D0%B3%D0%BE_%D0%BA%D0%BE%D0%B4%D0%B0" TargetMode="External"/><Relationship Id="rId18" Type="http://schemas.openxmlformats.org/officeDocument/2006/relationships/hyperlink" Target="https://ru.wikipedia.org/wiki/%D0%9F%D0%BB%D0%B0%D0%B3%D0%B8%D0%BD" TargetMode="External"/><Relationship Id="rId26" Type="http://schemas.openxmlformats.org/officeDocument/2006/relationships/image" Target="media/image4.png"/><Relationship Id="rId39" Type="http://schemas.openxmlformats.org/officeDocument/2006/relationships/image" Target="media/image17.png"/><Relationship Id="rId21" Type="http://schemas.openxmlformats.org/officeDocument/2006/relationships/hyperlink" Target="https://ru.wikipedia.org/wiki/%D0%9F%D1%80%D0%B5%D0%B4%D0%BC%D0%B5%D1%82%D0%BD%D0%BE-%D0%BE%D1%80%D0%B8%D0%B5%D0%BD%D1%82%D0%B8%D1%80%D0%BE%D0%B2%D0%B0%D0%BD%D0%BD%D1%8B%D0%B9_%D1%8F%D0%B7%D1%8B%D0%BA" TargetMode="External"/><Relationship Id="rId34" Type="http://schemas.openxmlformats.org/officeDocument/2006/relationships/image" Target="media/image12.png"/><Relationship Id="rId42" Type="http://schemas.openxmlformats.org/officeDocument/2006/relationships/image" Target="media/image20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u.wikipedia.org/wiki/%D0%9A%D0%BB%D0%B0%D1%81%D1%81_(%D0%BF%D1%80%D0%BE%D0%B3%D1%80%D0%B0%D0%BC%D0%BC%D0%B8%D1%80%D0%BE%D0%B2%D0%B0%D0%BD%D0%B8%D0%B5)" TargetMode="External"/><Relationship Id="rId29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Microsoft" TargetMode="External"/><Relationship Id="rId24" Type="http://schemas.openxmlformats.org/officeDocument/2006/relationships/image" Target="media/image2.png"/><Relationship Id="rId32" Type="http://schemas.openxmlformats.org/officeDocument/2006/relationships/image" Target="media/image10.png"/><Relationship Id="rId37" Type="http://schemas.openxmlformats.org/officeDocument/2006/relationships/image" Target="media/image15.png"/><Relationship Id="rId40" Type="http://schemas.openxmlformats.org/officeDocument/2006/relationships/image" Target="media/image18.png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Microsoft_Visual_Studio_Debugger" TargetMode="External"/><Relationship Id="rId23" Type="http://schemas.openxmlformats.org/officeDocument/2006/relationships/hyperlink" Target="https://ru.wikipedia.org/wiki/Team_Foundation_Server" TargetMode="External"/><Relationship Id="rId28" Type="http://schemas.openxmlformats.org/officeDocument/2006/relationships/image" Target="media/image6.png"/><Relationship Id="rId36" Type="http://schemas.openxmlformats.org/officeDocument/2006/relationships/image" Target="media/image14.png"/><Relationship Id="rId10" Type="http://schemas.openxmlformats.org/officeDocument/2006/relationships/image" Target="media/image1.png"/><Relationship Id="rId19" Type="http://schemas.openxmlformats.org/officeDocument/2006/relationships/hyperlink" Target="https://ru.wikipedia.org/wiki/%D0%A1%D0%B8%D1%81%D1%82%D0%B5%D0%BC%D0%B0_%D1%83%D0%BF%D1%80%D0%B0%D0%B2%D0%BB%D0%B5%D0%BD%D0%B8%D1%8F_%D0%B2%D0%B5%D1%80%D1%81%D0%B8%D1%8F%D0%BC%D0%B8" TargetMode="External"/><Relationship Id="rId31" Type="http://schemas.openxmlformats.org/officeDocument/2006/relationships/image" Target="media/image9.png"/><Relationship Id="rId44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hyperlink" Target="https://ru.wikipedia.org/wiki/%D0%A0%D0%B5%D1%84%D0%B0%D0%BA%D1%82%D0%BE%D1%80%D0%B8%D0%BD%D0%B3" TargetMode="External"/><Relationship Id="rId22" Type="http://schemas.openxmlformats.org/officeDocument/2006/relationships/hyperlink" Target="https://ru.wikipedia.org/wiki/%D0%9F%D1%80%D0%BE%D1%86%D0%B5%D1%81%D1%81_%D1%80%D0%B0%D0%B7%D1%80%D0%B0%D0%B1%D0%BE%D1%82%D0%BA%D0%B8_%D0%BF%D1%80%D0%BE%D0%B3%D1%80%D0%B0%D0%BC%D0%BC%D0%BD%D0%BE%D0%B3%D0%BE_%D0%BE%D0%B1%D0%B5%D1%81%D0%BF%D0%B5%D1%87%D0%B5%D0%BD%D0%B8%D1%8F" TargetMode="External"/><Relationship Id="rId27" Type="http://schemas.openxmlformats.org/officeDocument/2006/relationships/image" Target="media/image5.png"/><Relationship Id="rId30" Type="http://schemas.openxmlformats.org/officeDocument/2006/relationships/image" Target="media/image8.png"/><Relationship Id="rId35" Type="http://schemas.openxmlformats.org/officeDocument/2006/relationships/image" Target="media/image13.png"/><Relationship Id="rId43" Type="http://schemas.openxmlformats.org/officeDocument/2006/relationships/package" Target="embeddings/Microsoft_Visio_Drawing1.vsdx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8%D0%BD%D1%82%D0%B5%D0%B3%D1%80%D0%B8%D1%80%D0%BE%D0%B2%D0%B0%D0%BD%D0%BD%D0%B0%D1%8F_%D1%81%D1%80%D0%B5%D0%B4%D0%B0_%D1%80%D0%B0%D0%B7%D1%80%D0%B0%D0%B1%D0%BE%D1%82%D0%BA%D0%B8" TargetMode="External"/><Relationship Id="rId17" Type="http://schemas.openxmlformats.org/officeDocument/2006/relationships/hyperlink" Target="https://ru.wikipedia.org/wiki/%D0%A1%D1%85%D0%B5%D0%BC%D0%B0_%D0%B1%D0%B0%D0%B7%D1%8B_%D0%B4%D0%B0%D0%BD%D0%BD%D1%8B%D1%85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11.png"/><Relationship Id="rId38" Type="http://schemas.openxmlformats.org/officeDocument/2006/relationships/image" Target="media/image16.png"/><Relationship Id="rId46" Type="http://schemas.openxmlformats.org/officeDocument/2006/relationships/theme" Target="theme/theme1.xml"/><Relationship Id="rId20" Type="http://schemas.openxmlformats.org/officeDocument/2006/relationships/hyperlink" Target="https://ru.wikipedia.org/wiki/Microsoft_Visual_SourceSafe" TargetMode="External"/><Relationship Id="rId4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 Version="2005"/>
</file>

<file path=customXml/itemProps1.xml><?xml version="1.0" encoding="utf-8"?>
<ds:datastoreItem xmlns:ds="http://schemas.openxmlformats.org/officeDocument/2006/customXml" ds:itemID="{8DBF7159-72FC-4F9C-8C54-29138E9313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41</Pages>
  <Words>6734</Words>
  <Characters>38385</Characters>
  <Application>Microsoft Office Word</Application>
  <DocSecurity>0</DocSecurity>
  <Lines>319</Lines>
  <Paragraphs>9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50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itachi Uchiha</cp:lastModifiedBy>
  <cp:revision>4</cp:revision>
  <cp:lastPrinted>2022-06-29T10:34:00Z</cp:lastPrinted>
  <dcterms:created xsi:type="dcterms:W3CDTF">2023-06-28T21:53:00Z</dcterms:created>
  <dcterms:modified xsi:type="dcterms:W3CDTF">2023-06-29T14:06:00Z</dcterms:modified>
</cp:coreProperties>
</file>